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5EEF1F" w14:textId="20F4F957" w:rsidR="00B162DD" w:rsidRPr="00376F64" w:rsidRDefault="00BA1AFB" w:rsidP="00376F64">
      <w:pPr>
        <w:pStyle w:val="a4"/>
        <w:tabs>
          <w:tab w:val="clear" w:pos="8306"/>
          <w:tab w:val="right" w:pos="7980"/>
        </w:tabs>
        <w:spacing w:line="500" w:lineRule="exact"/>
        <w:rPr>
          <w:rFonts w:ascii="黑体" w:eastAsia="黑体"/>
          <w:spacing w:val="-12"/>
          <w:sz w:val="30"/>
          <w:szCs w:val="30"/>
        </w:rPr>
      </w:pPr>
      <w:r>
        <w:rPr>
          <w:rFonts w:ascii="黑体" w:eastAsia="黑体" w:hint="eastAsia"/>
          <w:noProof/>
          <w:spacing w:val="-12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8B32625" wp14:editId="0BCB4F3B">
                <wp:simplePos x="0" y="0"/>
                <wp:positionH relativeFrom="column">
                  <wp:posOffset>-688340</wp:posOffset>
                </wp:positionH>
                <wp:positionV relativeFrom="paragraph">
                  <wp:posOffset>-1585397</wp:posOffset>
                </wp:positionV>
                <wp:extent cx="342900" cy="0"/>
                <wp:effectExtent l="0" t="0" r="19050" b="19050"/>
                <wp:wrapNone/>
                <wp:docPr id="68" name="直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06CC4CA" id="直线 12" o:spid="_x0000_s1026" style="position:absolute;left:0;text-align:lef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4.2pt,-124.85pt" to="-27.2pt,-1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"/>
            </w:pict>
          </mc:Fallback>
        </mc:AlternateContent>
      </w:r>
      <w:proofErr w:type="gramStart"/>
      <w:r>
        <w:rPr>
          <w:rFonts w:ascii="黑体" w:eastAsia="黑体" w:hint="eastAsia"/>
          <w:spacing w:val="-12"/>
          <w:sz w:val="30"/>
          <w:szCs w:val="30"/>
        </w:rPr>
        <w:t>数电</w:t>
      </w:r>
      <w:r w:rsidR="00B162DD">
        <w:rPr>
          <w:rFonts w:ascii="黑体" w:eastAsia="黑体" w:hint="eastAsia"/>
          <w:spacing w:val="-12"/>
          <w:sz w:val="30"/>
          <w:szCs w:val="30"/>
        </w:rPr>
        <w:t>重修</w:t>
      </w:r>
      <w:r>
        <w:rPr>
          <w:rFonts w:ascii="黑体" w:eastAsia="黑体" w:hint="eastAsia"/>
          <w:spacing w:val="-12"/>
          <w:sz w:val="30"/>
          <w:szCs w:val="30"/>
        </w:rPr>
        <w:t>练</w:t>
      </w:r>
      <w:proofErr w:type="gramEnd"/>
      <w:r>
        <w:rPr>
          <w:rFonts w:ascii="黑体" w:eastAsia="黑体" w:hint="eastAsia"/>
          <w:spacing w:val="-12"/>
          <w:sz w:val="30"/>
          <w:szCs w:val="30"/>
        </w:rPr>
        <w:t>习</w:t>
      </w:r>
      <w:r w:rsidR="00B162DD">
        <w:rPr>
          <w:rFonts w:ascii="黑体" w:eastAsia="黑体" w:hint="eastAsia"/>
          <w:spacing w:val="-12"/>
          <w:sz w:val="30"/>
          <w:szCs w:val="30"/>
        </w:rPr>
        <w:t>题</w:t>
      </w:r>
      <w:r w:rsidR="00CD4821">
        <w:rPr>
          <w:rFonts w:ascii="黑体" w:eastAsia="黑体" w:hint="eastAsia"/>
          <w:spacing w:val="-12"/>
          <w:sz w:val="30"/>
          <w:szCs w:val="30"/>
        </w:rPr>
        <w:t>答案</w:t>
      </w:r>
    </w:p>
    <w:p w14:paraId="22083E3F" w14:textId="77777777" w:rsidR="0087111D" w:rsidRPr="0021744F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一、单项选择题（每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</w:t>
      </w: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分，共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2</w:t>
      </w: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0分。在A、B、C、D中选择一个正确答案填写在题目中或题目后的空白中）</w:t>
      </w:r>
    </w:p>
    <w:p w14:paraId="3148C364" w14:textId="77777777" w:rsidR="007100FB" w:rsidRPr="00FD65CF" w:rsidRDefault="007100FB" w:rsidP="007100FB">
      <w:pPr>
        <w:numPr>
          <w:ilvl w:val="0"/>
          <w:numId w:val="1"/>
        </w:numPr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十进制数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25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用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842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CD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码表示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。</w:t>
      </w:r>
      <w:r w:rsidR="00730451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</w:p>
    <w:p w14:paraId="4F7C9843" w14:textId="77777777"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1001         B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0010 </w:t>
      </w:r>
      <w:smartTag w:uri="urn:schemas-microsoft-com:office:smarttags" w:element="chmetcnv">
        <w:smartTagPr>
          <w:attr w:name="UnitName" w:val="C"/>
          <w:attr w:name="SourceValue" w:val="101"/>
          <w:attr w:name="HasSpace" w:val="True"/>
          <w:attr w:name="Negative" w:val="False"/>
          <w:attr w:name="NumberType" w:val="1"/>
          <w:attr w:name="TCSC" w:val="0"/>
        </w:smartTagPr>
        <w:r w:rsidRPr="00FD65CF">
          <w:rPr>
            <w:rFonts w:ascii="Times New Roman" w:eastAsia="宋体" w:hint="eastAsia"/>
            <w:b w:val="0"/>
            <w:color w:val="000000"/>
            <w:sz w:val="24"/>
            <w:szCs w:val="24"/>
          </w:rPr>
          <w:t>0101      C</w:t>
        </w:r>
      </w:smartTag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0101     D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001</w:t>
      </w:r>
    </w:p>
    <w:p w14:paraId="79EA205F" w14:textId="77777777"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已知某电路的输入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、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和输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Y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的波形如下图所示，该电路实现的函数表达式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。</w:t>
      </w:r>
      <w:r w:rsidR="00730451">
        <w:rPr>
          <w:rFonts w:ascii="Times New Roman" w:eastAsia="宋体" w:hint="eastAsia"/>
          <w:b w:val="0"/>
          <w:color w:val="000000"/>
          <w:sz w:val="24"/>
          <w:szCs w:val="24"/>
        </w:rPr>
        <w:t>D</w:t>
      </w:r>
    </w:p>
    <w:p w14:paraId="25E8DB24" w14:textId="77777777"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.A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⊙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       B.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sym w:font="Symbol" w:char="F0C5"/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  <w:t>C.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1AB5298" wp14:editId="748C419F">
            <wp:extent cx="251460" cy="2057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  D.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43BE57A3" wp14:editId="7834F130">
            <wp:extent cx="381000" cy="205740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BCD04" w14:textId="77777777"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2215AAA3" wp14:editId="343FEDC8">
            <wp:extent cx="3048000" cy="10896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50398" w14:textId="77777777"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在四变量卡诺图中，逻辑上不相邻的一组最小项为：（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）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 w:rsidR="00730451">
        <w:rPr>
          <w:rFonts w:ascii="Times New Roman" w:eastAsia="宋体" w:hint="eastAsia"/>
          <w:b w:val="0"/>
          <w:color w:val="000000"/>
          <w:sz w:val="24"/>
          <w:szCs w:val="24"/>
        </w:rPr>
        <w:t>D</w:t>
      </w:r>
    </w:p>
    <w:p w14:paraId="1647C2DA" w14:textId="77777777" w:rsidR="007100FB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A. m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3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. m4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6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C. m5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13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D. m2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8 </w:t>
      </w:r>
    </w:p>
    <w:p w14:paraId="5A0AD67F" w14:textId="77777777"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以下表达式中符合逻辑运算法则的是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。</w:t>
      </w:r>
      <w:r w:rsidR="0021164C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D</w:t>
      </w:r>
    </w:p>
    <w:p w14:paraId="6CD3B3E7" w14:textId="77777777" w:rsidR="0087111D" w:rsidRPr="007100FB" w:rsidRDefault="0087111D" w:rsidP="0087111D">
      <w:pPr>
        <w:widowControl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A.C•C=C</w:t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  <w:vertAlign w:val="superscript"/>
        </w:rPr>
        <w:t>2</w:t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 xml:space="preserve">    B.1+1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"/>
          <w:attr w:name="UnitName" w:val="C"/>
        </w:smartTagPr>
        <w:r w:rsidRPr="007100FB">
          <w:rPr>
            <w:rFonts w:ascii="Verdana" w:eastAsia="宋体" w:hAnsi="Verdana"/>
            <w:b w:val="0"/>
            <w:bCs w:val="0"/>
            <w:kern w:val="2"/>
            <w:sz w:val="24"/>
            <w:szCs w:val="24"/>
          </w:rPr>
          <w:t>10      C</w:t>
        </w:r>
      </w:smartTag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.0&lt;1    D.A+1=1</w:t>
      </w:r>
    </w:p>
    <w:p w14:paraId="10A9A918" w14:textId="77777777"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三极管作开关元件时，应工作在（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）。</w:t>
      </w:r>
      <w:r w:rsidR="0021164C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B</w:t>
      </w:r>
    </w:p>
    <w:p w14:paraId="57C8C114" w14:textId="77777777" w:rsidR="0087111D" w:rsidRPr="007100FB" w:rsidRDefault="0087111D" w:rsidP="00764AD3">
      <w:pPr>
        <w:widowControl/>
        <w:ind w:firstLine="420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放大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B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截止区、饱和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C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饱和区、放大区。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="00764AD3"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D</w:t>
      </w:r>
      <w:r w:rsidR="00764AD3"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．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放大区、截止区</w:t>
      </w:r>
    </w:p>
    <w:p w14:paraId="4BA4016B" w14:textId="77777777"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三态门的输出状态有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0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态、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1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态和高阻态，其中高</w:t>
      </w:r>
      <w:proofErr w:type="gramStart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阻态表示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门电路的输出阻抗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(     )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，输入与输出可以视为开路状态。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 xml:space="preserve">  </w:t>
      </w:r>
      <w:r w:rsidR="0021164C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A</w:t>
      </w:r>
    </w:p>
    <w:p w14:paraId="6DD747F3" w14:textId="77777777" w:rsidR="0087111D" w:rsidRPr="007100FB" w:rsidRDefault="0087111D" w:rsidP="0087111D">
      <w:pPr>
        <w:ind w:firstLine="420"/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</w:pP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A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无穷大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 B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  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无穷小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  C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0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     D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0.5K</w:t>
      </w:r>
    </w:p>
    <w:p w14:paraId="76F02C8F" w14:textId="77777777"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在图示电路中，使</w:t>
      </w:r>
      <w:r w:rsidRPr="007100FB">
        <w:rPr>
          <w:rFonts w:ascii="Times New Roman" w:eastAsia="宋体"/>
          <w:b w:val="0"/>
          <w:bCs w:val="0"/>
          <w:kern w:val="2"/>
          <w:position w:val="-4"/>
          <w:sz w:val="24"/>
          <w:szCs w:val="24"/>
        </w:rPr>
        <w:object w:dxaOrig="639" w:dyaOrig="420" w14:anchorId="1391DE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.8pt;height:21pt" o:ole="">
            <v:imagedata r:id="rId10" o:title=""/>
          </v:shape>
          <o:OLEObject Type="Embed" ProgID="Equation.3" ShapeID="_x0000_i1025" DrawAspect="Content" ObjectID="_1739550536" r:id="rId11"/>
        </w:objec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的电路是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--------------------------------------------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-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（</w:t>
      </w:r>
      <w:r w:rsidRPr="007100FB">
        <w:rPr>
          <w:rFonts w:ascii="Times New Roman" w:eastAsia="宋体" w:hint="eastAsia"/>
          <w:b w:val="0"/>
          <w:bCs w:val="0"/>
          <w:color w:val="FF000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A</w:t>
      </w:r>
    </w:p>
    <w:p w14:paraId="76EA70BE" w14:textId="77777777" w:rsidR="0087111D" w:rsidRPr="007100FB" w:rsidRDefault="0087111D" w:rsidP="007100FB">
      <w:pPr>
        <w:ind w:firstLineChars="200" w:firstLine="48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A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1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B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2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C. 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3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D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4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</w:p>
    <w:p w14:paraId="1AF42089" w14:textId="77777777" w:rsidR="0087111D" w:rsidRPr="007100FB" w:rsidRDefault="0087111D" w:rsidP="007100FB">
      <w:pPr>
        <w:ind w:left="1440" w:hangingChars="600" w:hanging="1440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lastRenderedPageBreak/>
        <w:drawing>
          <wp:inline distT="0" distB="0" distL="0" distR="0" wp14:anchorId="5E1E6EAA" wp14:editId="50884F11">
            <wp:extent cx="845820" cy="609600"/>
            <wp:effectExtent l="0" t="0" r="0" b="0"/>
            <wp:docPr id="632" name="图片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184E1AD1" wp14:editId="07677D06">
            <wp:extent cx="830580" cy="525780"/>
            <wp:effectExtent l="0" t="0" r="7620" b="7620"/>
            <wp:docPr id="633" name="图片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52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28341264" wp14:editId="70B25D8B">
            <wp:extent cx="815340" cy="510540"/>
            <wp:effectExtent l="0" t="0" r="3810" b="3810"/>
            <wp:docPr id="634" name="图片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34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05BB87D3" wp14:editId="0656538B">
            <wp:extent cx="914400" cy="533400"/>
            <wp:effectExtent l="0" t="0" r="0" b="0"/>
            <wp:docPr id="635" name="图片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                     </w:t>
      </w:r>
    </w:p>
    <w:p w14:paraId="2290F6D2" w14:textId="77777777" w:rsidR="00764AD3" w:rsidRPr="007100FB" w:rsidRDefault="00764AD3" w:rsidP="00764AD3">
      <w:pPr>
        <w:widowControl/>
        <w:numPr>
          <w:ilvl w:val="0"/>
          <w:numId w:val="1"/>
        </w:numPr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某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T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反相器的主要参数为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IH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20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μ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I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1.4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ｍ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OH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400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μ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O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14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ｍ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，带同样的门数（　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。</w:t>
      </w:r>
    </w:p>
    <w:p w14:paraId="2E59A1F8" w14:textId="77777777" w:rsidR="00764AD3" w:rsidRPr="007100FB" w:rsidRDefault="00764AD3" w:rsidP="00764AD3">
      <w:pPr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Ａ．２０　　Ｂ．２００　　Ｃ．１０　　Ｄ．１００</w:t>
      </w:r>
    </w:p>
    <w:p w14:paraId="3FA76C1A" w14:textId="77777777" w:rsidR="0087111D" w:rsidRPr="007100FB" w:rsidRDefault="0087111D" w:rsidP="0087111D">
      <w:pPr>
        <w:numPr>
          <w:ilvl w:val="0"/>
          <w:numId w:val="1"/>
        </w:numPr>
        <w:spacing w:line="288" w:lineRule="auto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门电路的平均传输延迟时间是（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。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</w:t>
      </w:r>
    </w:p>
    <w:p w14:paraId="14EB0674" w14:textId="77777777"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=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            B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=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</w:p>
    <w:p w14:paraId="17633DED" w14:textId="77777777"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C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proofErr w:type="gram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=(</w:t>
      </w:r>
      <w:proofErr w:type="spellStart"/>
      <w:proofErr w:type="gram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+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)/2      D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=(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-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)/2</w:t>
      </w:r>
    </w:p>
    <w:p w14:paraId="554B5FE6" w14:textId="77777777" w:rsidR="0087111D" w:rsidRPr="007100FB" w:rsidRDefault="0087111D" w:rsidP="0087111D">
      <w:pPr>
        <w:numPr>
          <w:ilvl w:val="0"/>
          <w:numId w:val="1"/>
        </w:numPr>
        <w:spacing w:line="288" w:lineRule="auto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对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T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与非门多余输入端的处理，不能将它们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(  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B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)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</w:p>
    <w:p w14:paraId="47AADA3D" w14:textId="77777777"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A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与有用输入端并联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ab/>
        <w:t xml:space="preserve">B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接地</w:t>
      </w:r>
    </w:p>
    <w:p w14:paraId="00832E48" w14:textId="77777777"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C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接高电平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ab/>
        <w:t xml:space="preserve">D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悬空</w:t>
      </w:r>
    </w:p>
    <w:p w14:paraId="439324A5" w14:textId="77777777" w:rsidR="007100FB" w:rsidRPr="00FD65CF" w:rsidRDefault="007100FB" w:rsidP="007100FB">
      <w:pPr>
        <w:numPr>
          <w:ilvl w:val="0"/>
          <w:numId w:val="1"/>
        </w:numPr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要使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3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：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8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线译码器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(74LS138)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能正常工作，使能控制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G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、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38CF9D37" wp14:editId="0FCF16C8">
            <wp:extent cx="167640" cy="213360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FD65CF">
          <w:rPr>
            <w:rFonts w:ascii="Times New Roman" w:eastAsia="宋体"/>
            <w:b w:val="0"/>
            <w:color w:val="000000"/>
            <w:sz w:val="24"/>
            <w:szCs w:val="24"/>
            <w:vertAlign w:val="subscript"/>
          </w:rPr>
          <w:t>2A</w:t>
        </w:r>
      </w:smartTag>
      <w:r w:rsidRPr="00FD65CF">
        <w:rPr>
          <w:rFonts w:ascii="Times New Roman" w:eastAsia="宋体"/>
          <w:b w:val="0"/>
          <w:color w:val="000000"/>
          <w:sz w:val="24"/>
          <w:szCs w:val="24"/>
        </w:rPr>
        <w:t>、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6A9BB4B" wp14:editId="0882EE69">
            <wp:extent cx="167640" cy="2133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2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的电平信号应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。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</w:p>
    <w:p w14:paraId="7EF1B963" w14:textId="77777777"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     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00          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11         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11        D. 000</w:t>
      </w:r>
    </w:p>
    <w:p w14:paraId="1A620267" w14:textId="77777777"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一位全加器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(FA)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的输人信号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输出信号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。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 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</w:p>
    <w:p w14:paraId="3D02F193" w14:textId="77777777"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 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           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gram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 </w:t>
      </w:r>
    </w:p>
    <w:p w14:paraId="34FA6B2C" w14:textId="77777777"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               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D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O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gram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</w:p>
    <w:p w14:paraId="05EE3780" w14:textId="77777777"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四选</w:t>
      </w:r>
      <w:proofErr w:type="gramStart"/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一</w:t>
      </w:r>
      <w:proofErr w:type="gramEnd"/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数据选择器的数据输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Y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与数据输入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X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vertAlign w:val="subscript"/>
        </w:rPr>
        <w:t>i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和地址码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vertAlign w:val="subscript"/>
        </w:rPr>
        <w:t>i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之间的逻辑表达式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Y=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u w:val="single"/>
        </w:rPr>
        <w:t xml:space="preserve">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。</w:t>
      </w:r>
      <w:r w:rsidR="0021164C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</w:p>
    <w:p w14:paraId="1ED3EC0A" w14:textId="77777777" w:rsidR="0087111D" w:rsidRPr="007100FB" w:rsidRDefault="0087111D" w:rsidP="0087111D">
      <w:pPr>
        <w:widowControl/>
        <w:ind w:leftChars="400" w:left="1124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2200F488" wp14:editId="19B1DCB3">
            <wp:extent cx="1722120" cy="220980"/>
            <wp:effectExtent l="0" t="0" r="0" b="7620"/>
            <wp:docPr id="466" name="图片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  <w:t>B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576C89F4" wp14:editId="79F5480E">
            <wp:extent cx="381000" cy="220980"/>
            <wp:effectExtent l="0" t="0" r="0" b="7620"/>
            <wp:docPr id="465" name="图片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</w:t>
      </w:r>
    </w:p>
    <w:p w14:paraId="4312FA7F" w14:textId="77777777" w:rsidR="0087111D" w:rsidRPr="007100FB" w:rsidRDefault="0087111D" w:rsidP="0087111D">
      <w:pPr>
        <w:widowControl/>
        <w:ind w:leftChars="400" w:left="1124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C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51DA28F0" wp14:editId="39614FBC">
            <wp:extent cx="373380" cy="220980"/>
            <wp:effectExtent l="0" t="0" r="7620" b="7620"/>
            <wp:docPr id="464" name="图片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    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  <w:t>D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653CC340" wp14:editId="671B53ED">
            <wp:extent cx="373380" cy="190500"/>
            <wp:effectExtent l="0" t="0" r="7620" b="0"/>
            <wp:docPr id="463" name="图片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20C330" w14:textId="77777777"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 w:cs="宋体"/>
          <w:b w:val="0"/>
          <w:bCs w:val="0"/>
          <w:sz w:val="24"/>
          <w:szCs w:val="24"/>
        </w:rPr>
      </w:pP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对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JK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触发器，输入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J=0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，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K=1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，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CP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脉冲作用后，触发器</w:t>
      </w:r>
      <w:proofErr w:type="gramStart"/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的次态应</w:t>
      </w:r>
      <w:proofErr w:type="gramEnd"/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为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 xml:space="preserve">_____ 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。</w:t>
      </w:r>
      <w:r w:rsidR="0021164C">
        <w:rPr>
          <w:rFonts w:ascii="Verdana" w:eastAsia="宋体" w:hAnsi="Verdana" w:cs="宋体" w:hint="eastAsia"/>
          <w:b w:val="0"/>
          <w:bCs w:val="0"/>
          <w:sz w:val="24"/>
          <w:szCs w:val="24"/>
        </w:rPr>
        <w:t>A</w:t>
      </w:r>
    </w:p>
    <w:p w14:paraId="65ECD53D" w14:textId="77777777" w:rsidR="0087111D" w:rsidRPr="007100FB" w:rsidRDefault="0087111D" w:rsidP="0087111D">
      <w:p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        A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0       B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1        C.</w:t>
      </w:r>
      <w:r w:rsidRPr="007100FB">
        <w:rPr>
          <w:rFonts w:ascii="宋体" w:eastAsia="宋体" w:hAnsi="宋体"/>
          <w:b w:val="0"/>
          <w:bCs w:val="0"/>
          <w:kern w:val="2"/>
          <w:position w:val="-6"/>
          <w:sz w:val="24"/>
          <w:szCs w:val="24"/>
        </w:rPr>
        <w:object w:dxaOrig="380" w:dyaOrig="279" w14:anchorId="1E6F9799">
          <v:shape id="_x0000_i1026" type="#_x0000_t75" style="width:19.2pt;height:13.8pt" o:ole="">
            <v:imagedata r:id="rId21" o:title=""/>
          </v:shape>
          <o:OLEObject Type="Embed" ProgID="Equation.3" ShapeID="_x0000_i1026" DrawAspect="Content" ObjectID="_1739550537" r:id="rId22"/>
        </w:objec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        D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 xml:space="preserve"> </w:t>
      </w:r>
      <w:r w:rsidRPr="007100FB">
        <w:rPr>
          <w:rFonts w:ascii="Verdana" w:eastAsia="宋体" w:hAnsi="Verdana" w:cs="宋体"/>
          <w:b w:val="0"/>
          <w:bCs w:val="0"/>
          <w:position w:val="-6"/>
          <w:sz w:val="24"/>
          <w:szCs w:val="24"/>
        </w:rPr>
        <w:object w:dxaOrig="380" w:dyaOrig="340" w14:anchorId="3A177CA8">
          <v:shape id="_x0000_i1027" type="#_x0000_t75" style="width:19.2pt;height:16.8pt" o:ole="">
            <v:imagedata r:id="rId23" o:title=""/>
          </v:shape>
          <o:OLEObject Type="Embed" ProgID="Equation.3" ShapeID="_x0000_i1027" DrawAspect="Content" ObjectID="_1739550538" r:id="rId24"/>
        </w:object>
      </w:r>
    </w:p>
    <w:p w14:paraId="49BD65F8" w14:textId="77777777" w:rsidR="0087111D" w:rsidRPr="007100FB" w:rsidRDefault="0087111D" w:rsidP="0087111D">
      <w:pPr>
        <w:numPr>
          <w:ilvl w:val="0"/>
          <w:numId w:val="1"/>
        </w:numPr>
        <w:ind w:right="12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位移位寄存器，串行输入时经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 </w:t>
      </w:r>
      <w:r w:rsidR="0021164C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>D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proofErr w:type="gramStart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脉冲后，8位数码全部移入寄存器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lastRenderedPageBreak/>
        <w:t>中。</w:t>
      </w:r>
    </w:p>
    <w:p w14:paraId="01FDA8A6" w14:textId="77777777" w:rsidR="0087111D" w:rsidRPr="007100FB" w:rsidRDefault="0087111D" w:rsidP="007100FB">
      <w:pPr>
        <w:ind w:right="12" w:firstLineChars="200" w:firstLine="480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1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.2"/>
          <w:attr w:name="UnitName" w:val="C"/>
        </w:smartTagP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>.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2       </w:t>
        </w: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 xml:space="preserve">  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>C</w:t>
        </w:r>
      </w:smartTag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4 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D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</w:t>
      </w:r>
    </w:p>
    <w:p w14:paraId="7B3B9BB4" w14:textId="77777777" w:rsidR="0087111D" w:rsidRPr="007100FB" w:rsidRDefault="0087111D" w:rsidP="0087111D">
      <w:pPr>
        <w:numPr>
          <w:ilvl w:val="0"/>
          <w:numId w:val="1"/>
        </w:numPr>
        <w:ind w:right="12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用二进制异步计数器从0做加法，计到十进制数178，则最少需要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   </w:t>
      </w:r>
      <w:proofErr w:type="gramStart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触发器。</w:t>
      </w:r>
      <w:r w:rsidR="0021164C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D</w:t>
      </w:r>
    </w:p>
    <w:p w14:paraId="38D13976" w14:textId="77777777" w:rsidR="0087111D" w:rsidRPr="007100FB" w:rsidRDefault="0087111D" w:rsidP="007100FB">
      <w:pPr>
        <w:ind w:right="12" w:firstLineChars="200" w:firstLine="480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2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.6"/>
          <w:attr w:name="UnitName" w:val="C"/>
        </w:smartTagP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>.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6      </w:t>
        </w: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 xml:space="preserve">  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 C</w:t>
        </w:r>
      </w:smartTag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7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D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      E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10</w:t>
      </w:r>
    </w:p>
    <w:p w14:paraId="4D963204" w14:textId="77777777"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存储容量为8K×8位的ROM存储器，其地址线为（ ）条。</w:t>
      </w:r>
      <w:r w:rsidR="0021164C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C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 </w:t>
      </w:r>
    </w:p>
    <w:p w14:paraId="1609AE9A" w14:textId="77777777" w:rsidR="0087111D" w:rsidRPr="007100FB" w:rsidRDefault="0087111D" w:rsidP="0087111D">
      <w:pPr>
        <w:widowControl/>
        <w:ind w:firstLine="420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A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8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B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2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C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3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D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4 </w:t>
      </w:r>
    </w:p>
    <w:p w14:paraId="0C7C1A0C" w14:textId="77777777"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二输入与非门当输入变化为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(     )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输出可能有竞争冒险。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A</w:t>
      </w:r>
    </w:p>
    <w:p w14:paraId="0FFFF882" w14:textId="77777777" w:rsidR="0087111D" w:rsidRPr="007100FB" w:rsidRDefault="0087111D" w:rsidP="0087111D">
      <w:pPr>
        <w:widowControl/>
        <w:ind w:firstLine="720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A. 01→10     B. 00→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"/>
          <w:attr w:name="UnitName" w:val="C"/>
        </w:smartTagPr>
        <w:r w:rsidRPr="007100FB">
          <w:rPr>
            <w:rFonts w:ascii="宋体" w:eastAsia="宋体" w:hAnsi="宋体" w:hint="eastAsia"/>
            <w:b w:val="0"/>
            <w:bCs w:val="0"/>
            <w:color w:val="000000"/>
            <w:sz w:val="24"/>
            <w:szCs w:val="24"/>
          </w:rPr>
          <w:t>10       C</w:t>
        </w:r>
      </w:smartTag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. 10→11      D. 11→01</w:t>
      </w:r>
    </w:p>
    <w:p w14:paraId="69ED44E7" w14:textId="77777777" w:rsidR="000E736B" w:rsidRPr="00FD65CF" w:rsidRDefault="000E736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N</w:t>
      </w:r>
      <w:proofErr w:type="gramStart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个</w:t>
      </w:r>
      <w:proofErr w:type="gramEnd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触发器可以构成最大计数长度（进制数）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的计数器。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D</w:t>
      </w:r>
    </w:p>
    <w:p w14:paraId="4E793C2A" w14:textId="77777777" w:rsidR="000E736B" w:rsidRPr="00FD65CF" w:rsidRDefault="000E736B" w:rsidP="000E736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  <w:vertAlign w:val="superscript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N 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2N    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N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vertAlign w:val="superscript"/>
        </w:rPr>
        <w:t>2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 D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2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vertAlign w:val="superscript"/>
        </w:rPr>
        <w:t>N</w:t>
      </w:r>
    </w:p>
    <w:p w14:paraId="1C0606D4" w14:textId="77777777" w:rsidR="000E736B" w:rsidRPr="00FD65CF" w:rsidRDefault="000E736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一个右移的移位寄存器预选置入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11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，其串行输入端接低电平，在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4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个移位时钟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CP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作用下，移位的过程是（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）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</w:p>
    <w:p w14:paraId="2E40B840" w14:textId="77777777" w:rsidR="000E736B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A.1011-&gt;0110-&gt;1100-&gt;1000-&gt;0000     </w:t>
      </w:r>
    </w:p>
    <w:p w14:paraId="03E942CD" w14:textId="77777777" w:rsidR="000E736B" w:rsidRPr="00FD65CF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>B. 1011-&gt;0101-&gt;0010-&gt;0001-&gt;0000</w:t>
      </w:r>
    </w:p>
    <w:p w14:paraId="26B453E4" w14:textId="77777777" w:rsidR="000E736B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C.1011-&gt;1100-&gt;1101-&gt;1110-&gt;1111     </w:t>
      </w:r>
    </w:p>
    <w:p w14:paraId="6F032C1D" w14:textId="77777777" w:rsidR="000E736B" w:rsidRPr="00FD65CF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D. 1011-&gt;1010-&gt;1001-&gt;1000-&gt;0111  </w:t>
      </w:r>
    </w:p>
    <w:p w14:paraId="67C05004" w14:textId="77777777"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二、判断题（将判断结果填入括号中。正确的填“√”，错误的填“×”。每题1分，共10分）</w:t>
      </w:r>
    </w:p>
    <w:p w14:paraId="57CA907A" w14:textId="77777777" w:rsidR="0087111D" w:rsidRPr="00736190" w:rsidRDefault="008C57CF" w:rsidP="008028EE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逻辑代数运算中，</w:t>
      </w:r>
      <w:r w:rsidR="0087111D"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 xml:space="preserve">1+A＝1（   </w:t>
      </w:r>
      <w:r w:rsidR="008028EE" w:rsidRPr="008028EE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√</w:t>
      </w:r>
      <w:r w:rsidR="0087111D"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 xml:space="preserve">  ）</w:t>
      </w:r>
    </w:p>
    <w:p w14:paraId="11158F29" w14:textId="77777777" w:rsidR="0087111D" w:rsidRPr="00736190" w:rsidRDefault="0087111D" w:rsidP="008028EE">
      <w:pPr>
        <w:numPr>
          <w:ilvl w:val="0"/>
          <w:numId w:val="5"/>
        </w:numPr>
        <w:spacing w:line="288" w:lineRule="auto"/>
        <w:ind w:rightChars="12" w:right="34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普通的逻辑门电路的输出端不可以并联在一起，否则可能会损坏器件。（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="008028EE" w:rsidRPr="008028E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√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14:paraId="0321CE85" w14:textId="77777777" w:rsidR="00F1453B" w:rsidRPr="00736190" w:rsidRDefault="00F1453B" w:rsidP="008028E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JK触发器的 J=K=1 变成 T 触发器。     （   </w:t>
      </w:r>
      <w:r w:rsidR="008028EE" w:rsidRPr="008028EE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√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 ）</w:t>
      </w:r>
    </w:p>
    <w:p w14:paraId="42FC87C1" w14:textId="77777777" w:rsidR="00F042AE" w:rsidRPr="00736190" w:rsidRDefault="00F042AE" w:rsidP="00D00B1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用数据选择器可实现时序逻辑电路。（ </w:t>
      </w:r>
      <w:r w:rsidR="002138C7"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</w:t>
      </w:r>
      <w:r w:rsidR="00D00B1E" w:rsidRPr="00D00B1E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×</w:t>
      </w:r>
      <w:r w:rsidR="002138C7"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）</w:t>
      </w:r>
    </w:p>
    <w:p w14:paraId="6CF0BCDF" w14:textId="77777777" w:rsidR="0087111D" w:rsidRPr="00736190" w:rsidRDefault="0087111D" w:rsidP="00D00B1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将256×1位的ROM扩大为1024×8位ROM，共需12片256×1位的ROM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（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×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14:paraId="6A8AABF9" w14:textId="77777777" w:rsidR="00EF3493" w:rsidRDefault="00EF3493" w:rsidP="00D00B1E">
      <w:pPr>
        <w:numPr>
          <w:ilvl w:val="0"/>
          <w:numId w:val="5"/>
        </w:numPr>
        <w:rPr>
          <w:rFonts w:ascii="Times New Roman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时序逻辑电路在某一时刻的输出状态与该时刻之前的输入信号无关。（</w:t>
      </w:r>
      <w:r w:rsidR="002138C7"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</w:t>
      </w:r>
      <w:r w:rsidR="00D00B1E" w:rsidRPr="00D00B1E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×</w:t>
      </w:r>
      <w:r w:rsidR="002138C7"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 </w:t>
      </w:r>
      <w:r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）</w:t>
      </w:r>
    </w:p>
    <w:p w14:paraId="64F45E20" w14:textId="77777777" w:rsidR="00736190" w:rsidRPr="00FD65CF" w:rsidRDefault="00736190" w:rsidP="00D00B1E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FD65CF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设计一个同步十进制加法计数器，需要三个触发器就可以。</w:t>
      </w:r>
      <w:r w:rsidR="00D00B1E" w:rsidRPr="00D00B1E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×</w:t>
      </w:r>
    </w:p>
    <w:p w14:paraId="0DCBD655" w14:textId="77777777" w:rsidR="00736190" w:rsidRPr="00FD65CF" w:rsidRDefault="00736190" w:rsidP="00D00B1E">
      <w:pPr>
        <w:numPr>
          <w:ilvl w:val="0"/>
          <w:numId w:val="5"/>
        </w:numPr>
        <w:spacing w:line="480" w:lineRule="exact"/>
        <w:rPr>
          <w:rFonts w:ascii="宋体" w:eastAsia="宋体"/>
          <w:b w:val="0"/>
          <w:bCs w:val="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lastRenderedPageBreak/>
        <w:t>若两个函数具有不同的逻辑函数式，则两个逻辑函数必然不相等。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×</w:t>
      </w:r>
    </w:p>
    <w:p w14:paraId="5FEA3326" w14:textId="77777777" w:rsidR="00736190" w:rsidRPr="00FD65CF" w:rsidRDefault="00736190" w:rsidP="008028EE">
      <w:pPr>
        <w:numPr>
          <w:ilvl w:val="0"/>
          <w:numId w:val="5"/>
        </w:numPr>
        <w:spacing w:line="400" w:lineRule="exac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TL</w:t>
      </w: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或非门多余输入端可以接高电平。</w:t>
      </w:r>
      <w:r w:rsidR="008028EE" w:rsidRPr="008028E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×</w:t>
      </w:r>
    </w:p>
    <w:p w14:paraId="36B92274" w14:textId="77777777" w:rsidR="00736190" w:rsidRPr="00FD65CF" w:rsidRDefault="00736190" w:rsidP="00D00B1E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FD65CF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用真值表表示逻辑函数，缺乏直观性。</w:t>
      </w:r>
      <w:r w:rsidR="00D00B1E" w:rsidRPr="00D00B1E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×</w:t>
      </w:r>
    </w:p>
    <w:p w14:paraId="776B9A53" w14:textId="77777777" w:rsidR="0087111D" w:rsidRPr="001C3B37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三、填空题：（每空1分，共1</w:t>
      </w:r>
      <w:r w:rsidR="001C3B37">
        <w:rPr>
          <w:rFonts w:ascii="宋体" w:eastAsia="宋体" w:hAnsi="宋体" w:hint="eastAsia"/>
          <w:bCs w:val="0"/>
          <w:color w:val="000000"/>
          <w:sz w:val="24"/>
          <w:szCs w:val="24"/>
        </w:rPr>
        <w:t>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）</w:t>
      </w:r>
    </w:p>
    <w:p w14:paraId="760C485A" w14:textId="77777777" w:rsidR="00EF3493" w:rsidRPr="00736190" w:rsidRDefault="00EF3493" w:rsidP="00D00B1E">
      <w:pPr>
        <w:pStyle w:val="a9"/>
        <w:numPr>
          <w:ilvl w:val="0"/>
          <w:numId w:val="2"/>
        </w:numPr>
        <w:spacing w:line="380" w:lineRule="exact"/>
        <w:ind w:firstLineChars="0"/>
        <w:rPr>
          <w:rFonts w:ascii="宋体" w:eastAsia="宋体" w:hAnsi="宋体"/>
          <w:b w:val="0"/>
          <w:bCs w:val="0"/>
          <w:sz w:val="24"/>
          <w:szCs w:val="24"/>
        </w:rPr>
      </w:pP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（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>35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）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vertAlign w:val="subscript"/>
        </w:rPr>
        <w:t>10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>=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（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  <w:u w:val="single"/>
        </w:rPr>
        <w:t>①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</w:t>
      </w:r>
      <w:r w:rsidR="00D00B1E" w:rsidRPr="00D00B1E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>100011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）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vertAlign w:val="subscript"/>
        </w:rPr>
        <w:t>2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 xml:space="preserve">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。</w:t>
      </w:r>
    </w:p>
    <w:p w14:paraId="50409B9B" w14:textId="77777777" w:rsidR="00736190" w:rsidRPr="00FD65CF" w:rsidRDefault="00736190" w:rsidP="00736190">
      <w:pPr>
        <w:numPr>
          <w:ilvl w:val="0"/>
          <w:numId w:val="2"/>
        </w:numPr>
        <w:rPr>
          <w:rFonts w:ascii="Times New Roman" w:eastAsia="宋体"/>
          <w:b w:val="0"/>
          <w:bCs w:val="0"/>
          <w:color w:val="00000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若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ROM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具有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10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条地址线和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8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条数据线，则存储容量为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②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比特，可以存储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③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proofErr w:type="gramStart"/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个</w:t>
      </w:r>
      <w:proofErr w:type="gramEnd"/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字节。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2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vertAlign w:val="superscript"/>
        </w:rPr>
        <w:t>10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×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8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ab/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ab/>
        <w:t>1024</w:t>
      </w:r>
    </w:p>
    <w:p w14:paraId="599E6D56" w14:textId="77777777" w:rsidR="0087111D" w:rsidRPr="00736190" w:rsidRDefault="0087111D" w:rsidP="00D00B1E">
      <w:pPr>
        <w:numPr>
          <w:ilvl w:val="0"/>
          <w:numId w:val="2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四路数据分配器有</w:t>
      </w:r>
      <w:r w:rsidRPr="00736190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③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选择控制端，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④</w:t>
      </w:r>
      <w:r w:rsidRPr="00736190">
        <w:rPr>
          <w:rFonts w:ascii="Times New Roman" w:eastAsia="宋体"/>
          <w:b w:val="0"/>
          <w:bCs w:val="0"/>
          <w:kern w:val="2"/>
          <w:sz w:val="24"/>
          <w:szCs w:val="24"/>
          <w:u w:val="single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</w:t>
      </w:r>
      <w:r w:rsidRPr="00736190">
        <w:rPr>
          <w:rFonts w:ascii="Times New Roman" w:eastAsia="宋体"/>
          <w:b w:val="0"/>
          <w:bCs w:val="0"/>
          <w:kern w:val="2"/>
          <w:sz w:val="24"/>
          <w:szCs w:val="24"/>
          <w:u w:val="single"/>
        </w:rPr>
        <w:t xml:space="preserve">  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数据输出端。</w:t>
      </w:r>
      <w:r w:rsidR="00D00B1E" w:rsidRPr="00D00B1E">
        <w:rPr>
          <w:rFonts w:ascii="Times New Roman" w:eastAsia="宋体"/>
          <w:b w:val="0"/>
          <w:bCs w:val="0"/>
          <w:kern w:val="2"/>
          <w:sz w:val="24"/>
          <w:szCs w:val="24"/>
        </w:rPr>
        <w:t>2   4</w:t>
      </w:r>
    </w:p>
    <w:p w14:paraId="2DD568E4" w14:textId="77777777" w:rsidR="0087111D" w:rsidRPr="00736190" w:rsidRDefault="0087111D" w:rsidP="00D00B1E">
      <w:pPr>
        <w:numPr>
          <w:ilvl w:val="0"/>
          <w:numId w:val="2"/>
        </w:numPr>
        <w:spacing w:line="280" w:lineRule="exac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触发器在时钟作用下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的次态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n+1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取决于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⑤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，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其次态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方程为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Times New Roman" w:eastAsia="宋体" w:hint="eastAsia"/>
          <w:b w:val="0"/>
          <w:bCs w:val="0"/>
          <w:color w:val="000000"/>
          <w:spacing w:val="-4"/>
          <w:kern w:val="2"/>
          <w:sz w:val="24"/>
          <w:szCs w:val="24"/>
          <w:u w:val="single"/>
        </w:rPr>
        <w:t>⑥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proofErr w:type="gramStart"/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现态</w:t>
      </w:r>
      <w:proofErr w:type="gramEnd"/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和输入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   Q(n+1)=T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⊕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</w:t>
      </w:r>
    </w:p>
    <w:p w14:paraId="6F25B4D6" w14:textId="77777777" w:rsidR="0087111D" w:rsidRPr="00736190" w:rsidRDefault="0087111D" w:rsidP="00D00B1E">
      <w:pPr>
        <w:numPr>
          <w:ilvl w:val="0"/>
          <w:numId w:val="2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MOS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门电路中不用的输入端不允许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Times New Roman" w:eastAsia="宋体" w:hint="eastAsia"/>
          <w:b w:val="0"/>
          <w:bCs w:val="0"/>
          <w:color w:val="000000"/>
          <w:spacing w:val="-4"/>
          <w:kern w:val="2"/>
          <w:sz w:val="24"/>
          <w:szCs w:val="24"/>
          <w:u w:val="single"/>
        </w:rPr>
        <w:t>⑦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MOS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电路中通过大电阻输入端接地，相当于接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⑧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悬空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0   </w:t>
      </w:r>
    </w:p>
    <w:p w14:paraId="149776EC" w14:textId="77777777" w:rsidR="00736190" w:rsidRPr="00FD65CF" w:rsidRDefault="00736190" w:rsidP="00D00B1E">
      <w:pPr>
        <w:numPr>
          <w:ilvl w:val="0"/>
          <w:numId w:val="2"/>
        </w:numPr>
        <w:rPr>
          <w:rFonts w:ascii="宋体" w:eastAsia="宋体" w:hAnsi="宋体"/>
          <w:b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sz w:val="24"/>
          <w:szCs w:val="24"/>
        </w:rPr>
        <w:t>四路数据分配器有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r w:rsidRPr="00FD65CF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⑨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proofErr w:type="gramStart"/>
      <w:r w:rsidRPr="00FD65CF">
        <w:rPr>
          <w:rFonts w:ascii="宋体" w:eastAsia="宋体" w:hAnsi="宋体" w:hint="eastAsia"/>
          <w:b w:val="0"/>
          <w:sz w:val="24"/>
          <w:szCs w:val="24"/>
        </w:rPr>
        <w:t>个</w:t>
      </w:r>
      <w:proofErr w:type="gramEnd"/>
      <w:r w:rsidRPr="00FD65CF">
        <w:rPr>
          <w:rFonts w:ascii="宋体" w:eastAsia="宋体" w:hAnsi="宋体" w:hint="eastAsia"/>
          <w:b w:val="0"/>
          <w:sz w:val="24"/>
          <w:szCs w:val="24"/>
        </w:rPr>
        <w:t>选择控制端，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⑩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proofErr w:type="gramStart"/>
      <w:r w:rsidRPr="00FD65CF">
        <w:rPr>
          <w:rFonts w:ascii="宋体" w:eastAsia="宋体" w:hAnsi="宋体" w:hint="eastAsia"/>
          <w:b w:val="0"/>
          <w:sz w:val="24"/>
          <w:szCs w:val="24"/>
        </w:rPr>
        <w:t>个</w:t>
      </w:r>
      <w:proofErr w:type="gramEnd"/>
      <w:r w:rsidRPr="00FD65CF">
        <w:rPr>
          <w:rFonts w:ascii="宋体" w:eastAsia="宋体" w:hAnsi="宋体" w:hint="eastAsia"/>
          <w:b w:val="0"/>
          <w:sz w:val="24"/>
          <w:szCs w:val="24"/>
        </w:rPr>
        <w:t>数据输出端。</w:t>
      </w:r>
      <w:r w:rsidR="00D00B1E" w:rsidRPr="00D00B1E">
        <w:rPr>
          <w:rFonts w:ascii="宋体" w:eastAsia="宋体" w:hAnsi="宋体"/>
          <w:b w:val="0"/>
          <w:sz w:val="24"/>
          <w:szCs w:val="24"/>
        </w:rPr>
        <w:t>2   4</w:t>
      </w:r>
    </w:p>
    <w:p w14:paraId="11B9F4E8" w14:textId="77777777" w:rsidR="005462C3" w:rsidRPr="004A7A97" w:rsidRDefault="005462C3" w:rsidP="004A7A97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4A7A97">
        <w:rPr>
          <w:rFonts w:ascii="宋体" w:eastAsia="宋体" w:hAnsi="宋体" w:hint="eastAsia"/>
          <w:bCs w:val="0"/>
          <w:color w:val="000000"/>
          <w:sz w:val="24"/>
          <w:szCs w:val="24"/>
        </w:rPr>
        <w:t>四、计算题（本题2小题，每小题10分，共计20分）</w:t>
      </w:r>
    </w:p>
    <w:p w14:paraId="25F53276" w14:textId="77777777" w:rsidR="005462C3" w:rsidRDefault="005462C3" w:rsidP="005462C3">
      <w:pPr>
        <w:tabs>
          <w:tab w:val="left" w:pos="750"/>
        </w:tabs>
        <w:spacing w:line="380" w:lineRule="exact"/>
        <w:rPr>
          <w:rFonts w:ascii="宋体" w:eastAsia="宋体" w:hAnsi="宋体"/>
          <w:b w:val="0"/>
          <w:bCs w:val="0"/>
          <w:sz w:val="21"/>
          <w:szCs w:val="21"/>
        </w:rPr>
      </w:pP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1、（</w:t>
      </w:r>
      <w:r>
        <w:rPr>
          <w:rFonts w:ascii="宋体" w:eastAsia="宋体" w:hAnsi="宋体" w:hint="eastAsia"/>
          <w:b w:val="0"/>
          <w:bCs w:val="0"/>
          <w:sz w:val="21"/>
          <w:szCs w:val="21"/>
        </w:rPr>
        <w:t>10</w:t>
      </w: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分）用卡诺图法化简</w:t>
      </w:r>
    </w:p>
    <w:p w14:paraId="4A9DABF6" w14:textId="77777777" w:rsidR="005462C3" w:rsidRPr="0087111D" w:rsidRDefault="005462C3" w:rsidP="005462C3">
      <w:pPr>
        <w:snapToGrid w:val="0"/>
        <w:ind w:firstLine="360"/>
        <w:rPr>
          <w:rFonts w:ascii="宋体" w:eastAsia="宋体" w:hAnsi="宋体"/>
          <w:b w:val="0"/>
          <w:bCs w:val="0"/>
          <w:kern w:val="2"/>
          <w:sz w:val="21"/>
          <w:szCs w:val="24"/>
        </w:rPr>
      </w:pPr>
      <w:r w:rsidRPr="0087111D">
        <w:rPr>
          <w:rFonts w:ascii="宋体" w:eastAsia="宋体" w:hAnsi="宋体"/>
          <w:b w:val="0"/>
          <w:bCs w:val="0"/>
          <w:kern w:val="2"/>
          <w:position w:val="-12"/>
          <w:sz w:val="21"/>
          <w:szCs w:val="24"/>
        </w:rPr>
        <w:object w:dxaOrig="4680" w:dyaOrig="340" w14:anchorId="32161C16">
          <v:shape id="_x0000_i1028" type="#_x0000_t75" style="width:234pt;height:16.8pt" o:ole="">
            <v:imagedata r:id="rId25" o:title=""/>
          </v:shape>
          <o:OLEObject Type="Embed" ProgID="Equation.3" ShapeID="_x0000_i1028" DrawAspect="Content" ObjectID="_1739550539" r:id="rId26"/>
        </w:object>
      </w:r>
      <w:r w:rsidRPr="0087111D">
        <w:rPr>
          <w:rFonts w:ascii="宋体" w:eastAsia="宋体" w:hAnsi="宋体" w:hint="eastAsia"/>
          <w:b w:val="0"/>
          <w:bCs w:val="0"/>
          <w:kern w:val="2"/>
          <w:sz w:val="21"/>
          <w:szCs w:val="24"/>
        </w:rPr>
        <w:t>化简。</w:t>
      </w:r>
      <w:r w:rsidR="00935ADB" w:rsidRPr="005462C3">
        <w:rPr>
          <w:rFonts w:ascii="Times New Roman" w:eastAsia="宋体"/>
          <w:b w:val="0"/>
          <w:bCs w:val="0"/>
          <w:kern w:val="2"/>
          <w:position w:val="-4"/>
          <w:sz w:val="24"/>
          <w:szCs w:val="24"/>
        </w:rPr>
        <w:object w:dxaOrig="2160" w:dyaOrig="340" w14:anchorId="154056C8">
          <v:shape id="_x0000_i1029" type="#_x0000_t75" style="width:108pt;height:16.8pt" o:ole="">
            <v:imagedata r:id="rId27" o:title=""/>
          </v:shape>
          <o:OLEObject Type="Embed" ProgID="Equation.3" ShapeID="_x0000_i1029" DrawAspect="Content" ObjectID="_1739550540" r:id="rId28"/>
        </w:object>
      </w:r>
    </w:p>
    <w:p w14:paraId="1DDAE711" w14:textId="77777777" w:rsidR="00A8025B" w:rsidRPr="00A8025B" w:rsidRDefault="005462C3" w:rsidP="00A8025B">
      <w:pPr>
        <w:rPr>
          <w:rFonts w:ascii="Times New Roman" w:eastAsia="宋体"/>
          <w:color w:val="000000"/>
          <w:kern w:val="2"/>
          <w:sz w:val="24"/>
          <w:szCs w:val="24"/>
        </w:rPr>
      </w:pP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2、</w:t>
      </w:r>
      <w:r w:rsidR="00A8025B" w:rsidRPr="005462C3">
        <w:rPr>
          <w:rFonts w:ascii="宋体" w:eastAsia="宋体" w:hAnsi="宋体" w:hint="eastAsia"/>
          <w:b w:val="0"/>
          <w:bCs w:val="0"/>
          <w:sz w:val="21"/>
          <w:szCs w:val="21"/>
        </w:rPr>
        <w:t>（</w:t>
      </w:r>
      <w:r w:rsidR="00A8025B">
        <w:rPr>
          <w:rFonts w:ascii="宋体" w:eastAsia="宋体" w:hAnsi="宋体" w:hint="eastAsia"/>
          <w:b w:val="0"/>
          <w:bCs w:val="0"/>
          <w:sz w:val="21"/>
          <w:szCs w:val="21"/>
        </w:rPr>
        <w:t>10</w:t>
      </w:r>
      <w:r w:rsidR="00A8025B" w:rsidRPr="005462C3">
        <w:rPr>
          <w:rFonts w:ascii="宋体" w:eastAsia="宋体" w:hAnsi="宋体" w:hint="eastAsia"/>
          <w:b w:val="0"/>
          <w:bCs w:val="0"/>
          <w:sz w:val="21"/>
          <w:szCs w:val="21"/>
        </w:rPr>
        <w:t>分）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八路数据选择器如图所示，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分析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该电路实现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逻辑功能，写出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F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的逻辑函数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表达式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。</w:t>
      </w:r>
    </w:p>
    <w:p w14:paraId="71DF43D3" w14:textId="77777777" w:rsidR="00A8025B" w:rsidRDefault="00A8025B" w:rsidP="00A8025B">
      <w:pPr>
        <w:jc w:val="center"/>
        <w:rPr>
          <w:rFonts w:ascii="Times New Roman" w:eastAsia="宋体"/>
          <w:b w:val="0"/>
          <w:bCs w:val="0"/>
          <w:color w:val="000000"/>
          <w:kern w:val="2"/>
          <w:sz w:val="21"/>
          <w:szCs w:val="24"/>
        </w:rPr>
      </w:pPr>
      <w:r w:rsidRPr="00A8025B">
        <w:rPr>
          <w:rFonts w:ascii="Times New Roman" w:eastAsia="宋体"/>
          <w:b w:val="0"/>
          <w:bCs w:val="0"/>
          <w:noProof/>
          <w:color w:val="000000"/>
          <w:kern w:val="2"/>
          <w:sz w:val="21"/>
          <w:szCs w:val="24"/>
        </w:rPr>
        <w:drawing>
          <wp:inline distT="0" distB="0" distL="0" distR="0" wp14:anchorId="604DE183" wp14:editId="26D15AE6">
            <wp:extent cx="2392680" cy="158496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9EEE4" w14:textId="77777777" w:rsidR="00935ADB" w:rsidRPr="00A8025B" w:rsidRDefault="00935ADB" w:rsidP="00935ADB">
      <w:pPr>
        <w:jc w:val="left"/>
        <w:rPr>
          <w:rFonts w:ascii="Times New Roman" w:eastAsia="宋体"/>
          <w:b w:val="0"/>
          <w:bCs w:val="0"/>
          <w:color w:val="000000"/>
          <w:kern w:val="2"/>
          <w:sz w:val="21"/>
          <w:szCs w:val="24"/>
        </w:rPr>
      </w:pPr>
    </w:p>
    <w:p w14:paraId="528E5068" w14:textId="77777777" w:rsidR="00935ADB" w:rsidRPr="00A8025B" w:rsidRDefault="00935ADB" w:rsidP="00935ADB">
      <w:pPr>
        <w:rPr>
          <w:rFonts w:ascii="Times New Roman" w:eastAsia="宋体"/>
          <w:kern w:val="2"/>
          <w:sz w:val="24"/>
          <w:szCs w:val="24"/>
        </w:rPr>
      </w:pPr>
      <w:r w:rsidRPr="00A8025B">
        <w:rPr>
          <w:rFonts w:ascii="Times New Roman" w:eastAsia="宋体" w:hint="eastAsia"/>
          <w:kern w:val="2"/>
          <w:sz w:val="24"/>
          <w:szCs w:val="24"/>
        </w:rPr>
        <w:t>解：</w:t>
      </w:r>
    </w:p>
    <w:p w14:paraId="38AF8CBC" w14:textId="77777777" w:rsidR="00935ADB" w:rsidRPr="00A8025B" w:rsidRDefault="00935ADB" w:rsidP="00935ADB">
      <w:pPr>
        <w:rPr>
          <w:rFonts w:ascii="Times New Roman" w:eastAsia="宋体"/>
          <w:b w:val="0"/>
          <w:bCs w:val="0"/>
          <w:color w:val="000000"/>
          <w:kern w:val="2"/>
          <w:sz w:val="21"/>
          <w:szCs w:val="24"/>
        </w:rPr>
      </w:pPr>
      <w:r w:rsidRPr="00A8025B">
        <w:rPr>
          <w:rFonts w:ascii="Times New Roman" w:eastAsia="宋体"/>
          <w:b w:val="0"/>
          <w:bCs w:val="0"/>
          <w:kern w:val="2"/>
          <w:position w:val="-46"/>
          <w:sz w:val="21"/>
          <w:szCs w:val="21"/>
        </w:rPr>
        <w:object w:dxaOrig="10440" w:dyaOrig="1140" w14:anchorId="4898EA25">
          <v:shape id="_x0000_i1030" type="#_x0000_t75" style="width:522pt;height:57pt" o:ole="">
            <v:imagedata r:id="rId30" o:title=""/>
          </v:shape>
          <o:OLEObject Type="Embed" ProgID="Equation.3" ShapeID="_x0000_i1030" DrawAspect="Content" ObjectID="_1739550541" r:id="rId31"/>
        </w:object>
      </w:r>
      <w:r w:rsidRPr="00A8025B">
        <w:rPr>
          <w:rFonts w:ascii="Times New Roman" w:eastAsia="宋体" w:hint="eastAsia"/>
          <w:b w:val="0"/>
          <w:bCs w:val="0"/>
          <w:kern w:val="2"/>
          <w:sz w:val="21"/>
          <w:szCs w:val="21"/>
        </w:rPr>
        <w:t>所以，该电路实现异或逻辑功能。</w:t>
      </w:r>
    </w:p>
    <w:p w14:paraId="41B6D1CD" w14:textId="77777777" w:rsidR="00935ADB" w:rsidRPr="005C5E3C" w:rsidRDefault="00935ADB">
      <w:pPr>
        <w:spacing w:line="380" w:lineRule="exact"/>
        <w:rPr>
          <w:rFonts w:ascii="黑体" w:eastAsia="黑体" w:hAnsi="黑体"/>
          <w:bCs w:val="0"/>
          <w:color w:val="000000"/>
          <w:sz w:val="24"/>
          <w:szCs w:val="24"/>
        </w:rPr>
      </w:pPr>
    </w:p>
    <w:p w14:paraId="1D9B8695" w14:textId="77777777" w:rsidR="005462C3" w:rsidRPr="008F5508" w:rsidRDefault="005462C3" w:rsidP="005462C3">
      <w:pPr>
        <w:spacing w:line="380" w:lineRule="exact"/>
        <w:rPr>
          <w:rFonts w:ascii="宋体" w:eastAsia="宋体" w:hAnsi="宋体"/>
          <w:bCs w:val="0"/>
          <w:sz w:val="24"/>
          <w:szCs w:val="24"/>
        </w:rPr>
      </w:pPr>
      <w:r w:rsidRPr="005C5E3C">
        <w:rPr>
          <w:rFonts w:ascii="黑体" w:eastAsia="黑体" w:hAnsi="黑体" w:hint="eastAsia"/>
          <w:bCs w:val="0"/>
          <w:color w:val="000000"/>
          <w:sz w:val="24"/>
          <w:szCs w:val="24"/>
        </w:rPr>
        <w:t>五、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判断分析题（本题</w:t>
      </w:r>
      <w:r>
        <w:rPr>
          <w:rFonts w:ascii="宋体" w:eastAsia="宋体" w:hAnsi="宋体" w:hint="eastAsia"/>
          <w:bCs w:val="0"/>
          <w:sz w:val="24"/>
          <w:szCs w:val="24"/>
        </w:rPr>
        <w:t>2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小题，每小题5分，共计</w:t>
      </w:r>
      <w:r>
        <w:rPr>
          <w:rFonts w:ascii="宋体" w:eastAsia="宋体" w:hAnsi="宋体" w:hint="eastAsia"/>
          <w:bCs w:val="0"/>
          <w:sz w:val="24"/>
          <w:szCs w:val="24"/>
        </w:rPr>
        <w:t>1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0分）【说明：下述电路为TTL，先判断电路能否正常工作；若能，写出表达式，若不能，说明原因】</w:t>
      </w:r>
    </w:p>
    <w:p w14:paraId="7286C530" w14:textId="77777777" w:rsidR="005462C3" w:rsidRPr="008F5508" w:rsidRDefault="002138C7" w:rsidP="005462C3">
      <w:pPr>
        <w:ind w:left="60" w:firstLine="360"/>
        <w:rPr>
          <w:rFonts w:ascii="Times New Roman" w:eastAsia="宋体"/>
          <w:b w:val="0"/>
          <w:color w:val="000000"/>
          <w:sz w:val="24"/>
          <w:szCs w:val="24"/>
        </w:rPr>
      </w:pPr>
      <w:r>
        <w:object w:dxaOrig="7133" w:dyaOrig="3222" w14:anchorId="2D5B56F3">
          <v:shape id="_x0000_i1031" type="#_x0000_t75" style="width:276.6pt;height:124.8pt" o:ole="" o:allowoverlap="f">
            <v:imagedata r:id="rId32" o:title=""/>
          </v:shape>
          <o:OLEObject Type="Embed" ProgID="Visio.Drawing.11" ShapeID="_x0000_i1031" DrawAspect="Content" ObjectID="_1739550542" r:id="rId33"/>
        </w:object>
      </w:r>
    </w:p>
    <w:p w14:paraId="3747B215" w14:textId="77777777" w:rsidR="00935ADB" w:rsidRDefault="00935ADB" w:rsidP="00935ADB">
      <w:pPr>
        <w:pStyle w:val="aa"/>
        <w:numPr>
          <w:ilvl w:val="0"/>
          <w:numId w:val="7"/>
        </w:numPr>
        <w:tabs>
          <w:tab w:val="left" w:pos="420"/>
          <w:tab w:val="left" w:pos="2310"/>
          <w:tab w:val="left" w:pos="4200"/>
          <w:tab w:val="left" w:pos="6090"/>
        </w:tabs>
        <w:ind w:rightChars="-4" w:right="-11"/>
        <w:rPr>
          <w:b/>
        </w:rPr>
      </w:pPr>
      <w:r>
        <w:rPr>
          <w:rFonts w:hint="eastAsia"/>
          <w:b/>
        </w:rPr>
        <w:t>不能。三极管基极</w:t>
      </w:r>
      <w:proofErr w:type="gramStart"/>
      <w:r>
        <w:rPr>
          <w:rFonts w:hint="eastAsia"/>
          <w:b/>
        </w:rPr>
        <w:t>需加限流</w:t>
      </w:r>
      <w:proofErr w:type="gramEnd"/>
      <w:r>
        <w:rPr>
          <w:rFonts w:hint="eastAsia"/>
          <w:b/>
        </w:rPr>
        <w:t>电阻，否则易损坏器件。</w:t>
      </w:r>
    </w:p>
    <w:p w14:paraId="54879BFB" w14:textId="77777777" w:rsidR="00935ADB" w:rsidRDefault="00935ADB" w:rsidP="00935ADB">
      <w:pPr>
        <w:pStyle w:val="aa"/>
        <w:numPr>
          <w:ilvl w:val="0"/>
          <w:numId w:val="7"/>
        </w:numPr>
        <w:tabs>
          <w:tab w:val="left" w:pos="420"/>
          <w:tab w:val="left" w:pos="2310"/>
          <w:tab w:val="left" w:pos="4200"/>
          <w:tab w:val="left" w:pos="6090"/>
        </w:tabs>
        <w:ind w:rightChars="-4" w:right="-11"/>
        <w:rPr>
          <w:b/>
        </w:rPr>
      </w:pPr>
      <w:r>
        <w:rPr>
          <w:rFonts w:hint="eastAsia"/>
          <w:b/>
        </w:rPr>
        <w:t>能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e>
        </m:acc>
        <m:r>
          <m:rPr>
            <m:sty m:val="bi"/>
          </m:rPr>
          <w:rPr>
            <w:rFonts w:ascii="Cambria Math" w:hAnsi="Cambria Math"/>
          </w:rPr>
          <m:t>E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b"/>
              </m:rPr>
              <w:rPr>
                <w:rFonts w:ascii="Cambria Math" w:hAnsi="Cambria Math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</m:acc>
      </m:oMath>
    </w:p>
    <w:p w14:paraId="7177C98B" w14:textId="77777777"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六、试用3线—8线译码器74LS138和门电路实现下列函数。（本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）</w:t>
      </w:r>
    </w:p>
    <w:p w14:paraId="1B7BBFC7" w14:textId="77777777" w:rsidR="0087111D" w:rsidRPr="0087111D" w:rsidRDefault="00000000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  <w:vertAlign w:val="subscript"/>
        </w:rPr>
      </w:pPr>
      <w:r>
        <w:rPr>
          <w:rFonts w:ascii="宋体" w:eastAsia="宋体" w:hAnsi="宋体"/>
          <w:b w:val="0"/>
          <w:bCs w:val="0"/>
          <w:noProof/>
          <w:color w:val="000000"/>
          <w:sz w:val="24"/>
          <w:szCs w:val="24"/>
        </w:rPr>
        <w:object w:dxaOrig="1440" w:dyaOrig="1440" w14:anchorId="24236306">
          <v:group id="_x0000_s2549" style="position:absolute;margin-left:258.15pt;margin-top:4.15pt;width:143.7pt;height:172.05pt;z-index:251659776" coordorigin="6070,8636" coordsize="2874,3441">
            <v:rect id="_x0000_s2550" style="position:absolute;left:6106;top:10563;width:2838;height:966" strokeweight="2.25pt"/>
            <v:shape id="_x0000_s2551" type="#_x0000_t75" style="position:absolute;left:6136;top:10607;width:2744;height:287">
              <v:imagedata r:id="rId34" o:title=""/>
            </v:shape>
            <v:shape id="_x0000_s2552" type="#_x0000_t75" style="position:absolute;left:6198;top:11221;width:2618;height:286">
              <v:imagedata r:id="rId35" o:title=""/>
            </v:shape>
            <v:shape id="_x0000_s2553" type="#_x0000_t75" style="position:absolute;left:6166;top:10382;width:2727;height:244">
              <v:imagedata r:id="rId36" o:title=""/>
            </v:shape>
            <v:shape id="_x0000_s2554" type="#_x0000_t75" style="position:absolute;left:6568;top:11461;width:575;height:244">
              <v:imagedata r:id="rId37" o:title=""/>
            </v:shape>
            <v:line id="_x0000_s2555" style="position:absolute" from="6281,11551" to="6281,11812" strokeweight="2.25pt"/>
            <v:line id="_x0000_s2556" style="position:absolute" from="8322,11532" to="8322,11793" strokeweight="2.25pt"/>
            <v:line id="_x0000_s2557" style="position:absolute" from="8705,11529" to="8705,11790" strokeweight="2.25pt"/>
            <v:line id="_x0000_s2558" style="position:absolute" from="7940,11510" to="7940,11771" strokeweight="2.25pt"/>
            <v:line id="_x0000_s2559" style="position:absolute;flip:x" from="6994,11639" to="6999,11953" strokeweight="2.25pt"/>
            <v:line id="_x0000_s2560" style="position:absolute;flip:x" from="6644,11639" to="6648,11809" strokeweight="2.25pt"/>
            <v:line id="_x0000_s2561" style="position:absolute" from="6973,10186" to="6973,10465" strokeweight="2.25pt"/>
            <v:line id="_x0000_s2562" style="position:absolute" from="7330,9845" to="7330,10492" strokeweight="2.25pt"/>
            <v:line id="_x0000_s2563" style="position:absolute" from="6612,10341" to="6612,10470" strokeweight="2.25pt"/>
            <v:line id="_x0000_s2564" style="position:absolute" from="6238,9566" to="6246,10467" strokeweight="2.25pt"/>
            <v:line id="_x0000_s2565" style="position:absolute" from="8422,9597" to="8430,10489" strokeweight="2.25pt"/>
            <v:line id="_x0000_s2566" style="position:absolute;flip:x" from="8063,10248" to="8065,10492" strokeweight="2.25pt"/>
            <v:line id="_x0000_s2567" style="position:absolute;flip:x" from="7697,10093" to="7708,10489" strokeweight="2.25pt">
              <v:stroke startarrow="oval"/>
            </v:line>
            <v:line id="_x0000_s2568" style="position:absolute" from="8779,9535" to="8781,10489" strokeweight="2.25pt"/>
            <v:rect id="_x0000_s2569" style="position:absolute;left:6106;top:9090;width:1260;height:468" strokeweight="2.25pt">
              <v:textbox>
                <w:txbxContent>
                  <w:p w14:paraId="0B351159" w14:textId="77777777" w:rsidR="00935ADB" w:rsidRDefault="00935ADB" w:rsidP="00935ADB">
                    <w:pPr>
                      <w:jc w:val="center"/>
                    </w:pPr>
                    <w:r>
                      <w:rPr>
                        <w:rFonts w:hint="eastAsia"/>
                      </w:rPr>
                      <w:t>&amp;</w:t>
                    </w:r>
                  </w:p>
                </w:txbxContent>
              </v:textbox>
            </v:rect>
            <v:oval id="_x0000_s2570" style="position:absolute;left:6700;top:8977;width:84;height:93" strokeweight="1.5pt"/>
            <v:rect id="_x0000_s2571" style="position:absolute;left:7645;top:9101;width:1260;height:468" strokeweight="2.25pt">
              <v:textbox>
                <w:txbxContent>
                  <w:p w14:paraId="78A4A696" w14:textId="77777777" w:rsidR="00935ADB" w:rsidRDefault="00935ADB" w:rsidP="00935ADB">
                    <w:pPr>
                      <w:jc w:val="center"/>
                    </w:pPr>
                    <w:r>
                      <w:rPr>
                        <w:rFonts w:hint="eastAsia"/>
                      </w:rPr>
                      <w:t>&amp;</w:t>
                    </w:r>
                  </w:p>
                  <w:p w14:paraId="5F97BD61" w14:textId="77777777" w:rsidR="00935ADB" w:rsidRDefault="00935ADB" w:rsidP="00935ADB"/>
                </w:txbxContent>
              </v:textbox>
            </v:rect>
            <v:oval id="_x0000_s2572" style="position:absolute;left:8239;top:8988;width:84;height:93" strokeweight="1.5pt"/>
            <v:line id="_x0000_s2573" style="position:absolute" from="8065,10248" to="8254,10248" strokeweight="2.25pt"/>
            <v:line id="_x0000_s2574" style="position:absolute;flip:y" from="8233,9566" to="8233,10248" strokeweight="2.25pt"/>
            <v:line id="_x0000_s2575" style="position:absolute;flip:x" from="6490,10186" to="6973,10186" strokeweight="2.25pt"/>
            <v:line id="_x0000_s2576" style="position:absolute;flip:y" from="6490,9566" to="6490,10186" strokeweight="2.25pt"/>
            <v:line id="_x0000_s2577" style="position:absolute" from="6784,10062" to="8023,10062" strokeweight="2.25pt"/>
            <v:line id="_x0000_s2578" style="position:absolute;flip:y" from="8002,9566" to="8002,10062" strokeweight="2.25pt"/>
            <v:line id="_x0000_s2579" style="position:absolute;flip:y" from="6784,9566" to="6784,10093" strokeweight="2.25pt"/>
            <v:line id="_x0000_s2580" style="position:absolute;flip:x" from="7141,9721" to="8779,9721" strokeweight="2.25pt">
              <v:stroke startarrow="oval"/>
            </v:line>
            <v:line id="_x0000_s2581" style="position:absolute;flip:y" from="7141,9535" to="7141,9721" strokeweight="2.25pt"/>
            <v:line id="_x0000_s2582" style="position:absolute" from="7750,9566" to="7750,9876" strokeweight="2.25pt"/>
            <v:line id="_x0000_s2583" style="position:absolute;flip:x" from="7330,9845" to="7750,9845" strokeweight="2.25pt"/>
            <v:line id="_x0000_s2584" style="position:absolute" from="6634,11798" to="6991,11798" strokeweight="2.25pt">
              <v:stroke endarrow="oval"/>
            </v:line>
            <v:line id="_x0000_s2585" style="position:absolute" from="6910,11953" to="7099,11953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586" type="#_x0000_t202" style="position:absolute;left:6070;top:11829;width:420;height:248" stroked="f" strokeweight="2.25pt">
              <v:textbox style="mso-next-textbox:#_x0000_s2586" inset="0,0,0,0">
                <w:txbxContent>
                  <w:p w14:paraId="1E721525" w14:textId="77777777" w:rsidR="00935ADB" w:rsidRDefault="00935ADB" w:rsidP="00935ADB">
                    <w:r>
                      <w:rPr>
                        <w:rFonts w:hint="eastAsia"/>
                      </w:rPr>
                      <w:t>+5V</w:t>
                    </w:r>
                  </w:p>
                </w:txbxContent>
              </v:textbox>
            </v:shape>
            <v:shape id="_x0000_s2587" type="#_x0000_t202" style="position:absolute;left:7813;top:11798;width:231;height:248" stroked="f" strokeweight="2.25pt">
              <v:textbox style="mso-next-textbox:#_x0000_s2587" inset="0,0,0,0">
                <w:txbxContent>
                  <w:p w14:paraId="735FBD4C" w14:textId="77777777" w:rsidR="00935ADB" w:rsidRPr="003765AD" w:rsidRDefault="00935ADB" w:rsidP="00935ADB">
                    <w:pPr>
                      <w:rPr>
                        <w:b w:val="0"/>
                      </w:rPr>
                    </w:pPr>
                    <w:r w:rsidRPr="003765AD">
                      <w:rPr>
                        <w:rFonts w:hint="eastAsia"/>
                        <w:b w:val="0"/>
                      </w:rPr>
                      <w:t>A</w:t>
                    </w:r>
                  </w:p>
                </w:txbxContent>
              </v:textbox>
            </v:shape>
            <v:shape id="_x0000_s2588" type="#_x0000_t202" style="position:absolute;left:8191;top:11798;width:231;height:248" stroked="f" strokeweight="2.25pt">
              <v:textbox style="mso-next-textbox:#_x0000_s2588" inset="0,0,0,0">
                <w:txbxContent>
                  <w:p w14:paraId="57F2EA61" w14:textId="77777777" w:rsidR="00935ADB" w:rsidRDefault="00935ADB" w:rsidP="00935ADB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shape id="_x0000_s2589" type="#_x0000_t202" style="position:absolute;left:8611;top:11798;width:231;height:248" stroked="f" strokeweight="2.25pt">
              <v:textbox style="mso-next-textbox:#_x0000_s2589" inset="0,0,0,0">
                <w:txbxContent>
                  <w:p w14:paraId="01330ACB" w14:textId="77777777" w:rsidR="00935ADB" w:rsidRDefault="00935ADB" w:rsidP="00935ADB">
                    <w:r>
                      <w:rPr>
                        <w:rFonts w:hint="eastAsia"/>
                      </w:rPr>
                      <w:t>C</w:t>
                    </w:r>
                  </w:p>
                </w:txbxContent>
              </v:textbox>
            </v:shape>
            <v:line id="_x0000_s2590" style="position:absolute;flip:y" from="6742,8667" to="6742,8977" strokeweight="2.25pt"/>
            <v:line id="_x0000_s2591" style="position:absolute;flip:y" from="8275,8698" to="8275,8977" strokeweight="2.25pt"/>
            <v:shape id="_x0000_s2592" type="#_x0000_t202" style="position:absolute;left:6889;top:8667;width:231;height:248" stroked="f" strokeweight="2.25pt">
              <v:textbox style="mso-next-textbox:#_x0000_s2592" inset="0,0,0,0">
                <w:txbxContent>
                  <w:p w14:paraId="746CE949" w14:textId="77777777" w:rsidR="00935ADB" w:rsidRDefault="00935ADB" w:rsidP="00935ADB">
                    <w:r>
                      <w:rPr>
                        <w:rFonts w:hint="eastAsia"/>
                      </w:rPr>
                      <w:t>F</w:t>
                    </w:r>
                    <w:r w:rsidRPr="00CE5814">
                      <w:rPr>
                        <w:rFonts w:hint="eastAsia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2593" type="#_x0000_t202" style="position:absolute;left:8401;top:8636;width:231;height:310" stroked="f" strokeweight="2.25pt">
              <v:textbox style="mso-next-textbox:#_x0000_s2593" inset="0,0,0,0">
                <w:txbxContent>
                  <w:p w14:paraId="26243CF6" w14:textId="77777777" w:rsidR="00935ADB" w:rsidRDefault="00935ADB" w:rsidP="00935ADB">
                    <w:r>
                      <w:rPr>
                        <w:rFonts w:hint="eastAsia"/>
                      </w:rPr>
                      <w:t>F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</w:p>
                </w:txbxContent>
              </v:textbox>
            </v:shape>
          </v:group>
          <o:OLEObject Type="Embed" ProgID="Equation.3" ShapeID="_x0000_s2551" DrawAspect="Content" ObjectID="_1739550549" r:id="rId38"/>
          <o:OLEObject Type="Embed" ProgID="Equation.3" ShapeID="_x0000_s2552" DrawAspect="Content" ObjectID="_1739550550" r:id="rId39"/>
          <o:OLEObject Type="Embed" ProgID="Equation.3" ShapeID="_x0000_s2553" DrawAspect="Content" ObjectID="_1739550551" r:id="rId40"/>
          <o:OLEObject Type="Embed" ProgID="Equation.3" ShapeID="_x0000_s2554" DrawAspect="Content" ObjectID="_1739550552" r:id="rId41"/>
        </w:object>
      </w:r>
      <w:r w:rsidR="0087111D"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 xml:space="preserve">        </w:t>
      </w:r>
      <w:r w:rsidR="0087111D" w:rsidRPr="0087111D">
        <w:rPr>
          <w:rFonts w:ascii="宋体" w:eastAsia="宋体" w:hAnsi="宋体"/>
          <w:b w:val="0"/>
          <w:bCs w:val="0"/>
          <w:color w:val="000000"/>
          <w:position w:val="-32"/>
          <w:sz w:val="24"/>
          <w:szCs w:val="24"/>
          <w:vertAlign w:val="subscript"/>
        </w:rPr>
        <w:object w:dxaOrig="2140" w:dyaOrig="740" w14:anchorId="7C9AA03D">
          <v:shape id="_x0000_i1036" type="#_x0000_t75" style="width:98.4pt;height:39pt" o:ole="">
            <v:imagedata r:id="rId42" o:title=""/>
          </v:shape>
          <o:OLEObject Type="Embed" ProgID="Equation.3" ShapeID="_x0000_i1036" DrawAspect="Content" ObjectID="_1739550543" r:id="rId43"/>
        </w:object>
      </w:r>
    </w:p>
    <w:p w14:paraId="7578E685" w14:textId="77777777" w:rsidR="002138C7" w:rsidRDefault="00000000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>
        <w:rPr>
          <w:rFonts w:ascii="宋体" w:eastAsia="宋体" w:hAnsi="宋体"/>
          <w:b w:val="0"/>
          <w:bCs w:val="0"/>
          <w:color w:val="000000"/>
          <w:sz w:val="24"/>
          <w:szCs w:val="24"/>
        </w:rPr>
      </w:r>
      <w:r>
        <w:rPr>
          <w:rFonts w:ascii="宋体" w:eastAsia="宋体" w:hAnsi="宋体"/>
          <w:b w:val="0"/>
          <w:bCs w:val="0"/>
          <w:color w:val="000000"/>
          <w:sz w:val="24"/>
          <w:szCs w:val="24"/>
        </w:rPr>
        <w:pict w14:anchorId="168A3231">
          <v:group id="_x0000_s2523" style="width:186.9pt;height:106.95pt;mso-position-horizontal-relative:char;mso-position-vertical-relative:line" coordorigin="1635,10434" coordsize="3738,2139">
            <v:rect id="_x0000_s2524" style="position:absolute;left:1635;top:10752;width:3738;height:1364" strokeweight="2.25pt"/>
            <v:shape id="_x0000_s2525" type="#_x0000_t75" style="position:absolute;left:1674;top:10814;width:3615;height:405">
              <v:imagedata r:id="rId34" o:title=""/>
            </v:shape>
            <v:shape id="_x0000_s2526" type="#_x0000_t75" style="position:absolute;left:1756;top:11680;width:3449;height:405">
              <v:imagedata r:id="rId35" o:title=""/>
            </v:shape>
            <v:shape id="_x0000_s2527" type="#_x0000_t75" style="position:absolute;left:1714;top:10496;width:3592;height:344">
              <v:imagedata r:id="rId36" o:title=""/>
            </v:shape>
            <v:shape id="_x0000_s2528" type="#_x0000_t75" style="position:absolute;left:2244;top:12020;width:757;height:344">
              <v:imagedata r:id="rId37" o:title=""/>
            </v:shape>
            <v:line id="_x0000_s2529" style="position:absolute" from="1866,12147" to="1866,12515" strokeweight="2.25pt"/>
            <v:line id="_x0000_s2530" style="position:absolute" from="4554,12120" to="4554,12488" strokeweight="2.25pt"/>
            <v:line id="_x0000_s2531" style="position:absolute" from="5058,12116" to="5058,12484" strokeweight="2.25pt"/>
            <v:line id="_x0000_s2532" style="position:absolute" from="4050,12089" to="4050,12457" strokeweight="2.25pt"/>
            <v:line id="_x0000_s2533" style="position:absolute;flip:x" from="2806,12271" to="2811,12573" strokeweight="2.25pt"/>
            <v:line id="_x0000_s2534" style="position:absolute;flip:x" from="2344,12271" to="2349,12511" strokeweight="2.25pt"/>
            <v:line id="_x0000_s2535" style="position:absolute" from="2785,10434" to="2785,10616" strokeweight="2.25pt"/>
            <v:line id="_x0000_s2536" style="position:absolute" from="3247,10434" to="3247,10651" strokeweight="2.25pt"/>
            <v:line id="_x0000_s2537" style="position:absolute" from="2302,10438" to="2302,10620" strokeweight="2.25pt"/>
            <v:line id="_x0000_s2538" style="position:absolute" from="1819,10434" to="1819,10616" strokeweight="2.25pt"/>
            <v:line id="_x0000_s2539" style="position:absolute" from="4696,10465" to="4696,10647" strokeweight="2.25pt"/>
            <v:line id="_x0000_s2540" style="position:absolute" from="4213,10469" to="4213,10651" strokeweight="2.25pt"/>
            <v:line id="_x0000_s2541" style="position:absolute" from="3730,10465" to="3730,10647" strokeweight="2.25pt"/>
            <v:line id="_x0000_s2542" style="position:absolute" from="5158,10465" to="5158,10647" strokeweight="2.25pt"/>
            <w10:anchorlock/>
          </v:group>
          <o:OLEObject Type="Embed" ProgID="Equation.3" ShapeID="_x0000_s2525" DrawAspect="Content" ObjectID="_1739550553" r:id="rId44"/>
          <o:OLEObject Type="Embed" ProgID="Equation.3" ShapeID="_x0000_s2526" DrawAspect="Content" ObjectID="_1739550554" r:id="rId45"/>
          <o:OLEObject Type="Embed" ProgID="Equation.3" ShapeID="_x0000_s2527" DrawAspect="Content" ObjectID="_1739550555" r:id="rId46"/>
          <o:OLEObject Type="Embed" ProgID="Equation.3" ShapeID="_x0000_s2528" DrawAspect="Content" ObjectID="_1739550556" r:id="rId47"/>
        </w:pict>
      </w:r>
    </w:p>
    <w:p w14:paraId="3A30631E" w14:textId="77777777" w:rsidR="00935ADB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</w:p>
    <w:p w14:paraId="6D5757D4" w14:textId="77777777" w:rsidR="00935ADB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/>
          <w:b w:val="0"/>
          <w:bCs w:val="0"/>
          <w:color w:val="000000"/>
          <w:position w:val="-118"/>
          <w:sz w:val="24"/>
          <w:szCs w:val="24"/>
          <w:vertAlign w:val="subscript"/>
        </w:rPr>
        <w:object w:dxaOrig="4599" w:dyaOrig="2480" w14:anchorId="4EB438CC">
          <v:shape id="_x0000_i1042" type="#_x0000_t75" style="width:211.8pt;height:130.2pt" o:ole="">
            <v:imagedata r:id="rId48" o:title=""/>
          </v:shape>
          <o:OLEObject Type="Embed" ProgID="Equation.3" ShapeID="_x0000_i1042" DrawAspect="Content" ObjectID="_1739550544" r:id="rId49"/>
        </w:object>
      </w:r>
    </w:p>
    <w:p w14:paraId="4AD1495D" w14:textId="77777777"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七、试用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4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位同步二进制计数器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7416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设计一个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1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进制的计数器，画出电路的状态转换图、逻辑图。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7416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的逻辑图如图所示。（本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 xml:space="preserve"> 分）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 xml:space="preserve"> </w:t>
      </w:r>
    </w:p>
    <w:p w14:paraId="59F85D9C" w14:textId="77777777" w:rsidR="002138C7" w:rsidRDefault="002138C7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>
        <w:rPr>
          <w:rFonts w:ascii="黑体" w:eastAsia="黑体" w:hAnsi="黑体" w:hint="eastAsia"/>
          <w:noProof/>
          <w:color w:val="000000"/>
          <w:sz w:val="24"/>
          <w:szCs w:val="24"/>
        </w:rPr>
        <w:drawing>
          <wp:inline distT="0" distB="0" distL="0" distR="0" wp14:anchorId="72F3D062" wp14:editId="0E8E3D7C">
            <wp:extent cx="2102400" cy="1382400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400" cy="138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5ADB">
        <w:rPr>
          <w:rFonts w:ascii="宋体" w:eastAsia="宋体" w:hAnsi="宋体" w:hint="eastAsia"/>
          <w:b w:val="0"/>
          <w:bCs w:val="0"/>
          <w:noProof/>
          <w:color w:val="000000"/>
          <w:sz w:val="24"/>
          <w:szCs w:val="24"/>
        </w:rPr>
        <mc:AlternateContent>
          <mc:Choice Requires="wpc">
            <w:drawing>
              <wp:anchor distT="0" distB="0" distL="114300" distR="114300" simplePos="0" relativeHeight="251661824" behindDoc="0" locked="0" layoutInCell="1" allowOverlap="1" wp14:anchorId="01D97785" wp14:editId="0ECAE902">
                <wp:simplePos x="0" y="0"/>
                <wp:positionH relativeFrom="column">
                  <wp:posOffset>3126105</wp:posOffset>
                </wp:positionH>
                <wp:positionV relativeFrom="paragraph">
                  <wp:posOffset>-210185</wp:posOffset>
                </wp:positionV>
                <wp:extent cx="2973705" cy="2125980"/>
                <wp:effectExtent l="0" t="0" r="0" b="0"/>
                <wp:wrapSquare wrapText="bothSides"/>
                <wp:docPr id="631" name="画布 6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75" name="Rectangle 32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89915" y="707390"/>
                            <a:ext cx="1703705" cy="941705"/>
                          </a:xfrm>
                          <a:prstGeom prst="rect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Line 324"/>
                        <wps:cNvCnPr/>
                        <wps:spPr bwMode="auto">
                          <a:xfrm>
                            <a:off x="951230" y="531495"/>
                            <a:ext cx="635" cy="1758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Line 325"/>
                        <wps:cNvCnPr/>
                        <wps:spPr bwMode="auto">
                          <a:xfrm>
                            <a:off x="1265555" y="177165"/>
                            <a:ext cx="3810" cy="53022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Line 326"/>
                        <wps:cNvCnPr/>
                        <wps:spPr bwMode="auto">
                          <a:xfrm>
                            <a:off x="1916430" y="436880"/>
                            <a:ext cx="1270" cy="270510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327"/>
                        <wps:cNvCnPr/>
                        <wps:spPr bwMode="auto">
                          <a:xfrm>
                            <a:off x="1599565" y="506095"/>
                            <a:ext cx="190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Line 328"/>
                        <wps:cNvCnPr/>
                        <wps:spPr bwMode="auto">
                          <a:xfrm>
                            <a:off x="980440" y="1649095"/>
                            <a:ext cx="63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1" name="Line 329"/>
                        <wps:cNvCnPr/>
                        <wps:spPr bwMode="auto">
                          <a:xfrm>
                            <a:off x="1239520" y="1649095"/>
                            <a:ext cx="1270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330"/>
                        <wps:cNvCnPr/>
                        <wps:spPr bwMode="auto">
                          <a:xfrm>
                            <a:off x="1526540" y="1649095"/>
                            <a:ext cx="190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3" name="Line 331"/>
                        <wps:cNvCnPr/>
                        <wps:spPr bwMode="auto">
                          <a:xfrm>
                            <a:off x="1772920" y="1649095"/>
                            <a:ext cx="63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Rectangle 33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80565" y="813435"/>
                            <a:ext cx="170815" cy="264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21FF35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5" name="Rectangle 33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40890" y="854075"/>
                            <a:ext cx="273050" cy="226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042ECF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18"/>
                                  <w:szCs w:val="18"/>
                                </w:rPr>
                                <w:t>C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6" name="Rectangle 33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55345" y="734695"/>
                            <a:ext cx="1733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20D9D2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7" name="Rectangle 33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981710" y="770255"/>
                            <a:ext cx="89958" cy="21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98B4AA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8" name="Rectangle 33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62685" y="734695"/>
                            <a:ext cx="17208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72C000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9" name="Rectangle 33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70000" y="762635"/>
                            <a:ext cx="122354" cy="293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F1F2C0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0" name="Rectangle 33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82445" y="734695"/>
                            <a:ext cx="17208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7D3788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1" name="Rectangle 33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05952" y="762635"/>
                            <a:ext cx="103188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04E38C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2" name="Rectangle 34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74370" y="1038225"/>
                            <a:ext cx="111760" cy="20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FA39DE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3" name="Rectangle 34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81742" y="1129665"/>
                            <a:ext cx="110913" cy="20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B979D6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4" name="Rectangle 34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145030" y="1157604"/>
                            <a:ext cx="118110" cy="1941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0FD68E" w14:textId="77777777" w:rsidR="00935ADB" w:rsidRPr="00231B99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231B99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18"/>
                                  <w:szCs w:val="18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5" name="Line 343"/>
                        <wps:cNvCnPr/>
                        <wps:spPr bwMode="auto">
                          <a:xfrm>
                            <a:off x="2088515" y="1141733"/>
                            <a:ext cx="150086" cy="0"/>
                          </a:xfrm>
                          <a:prstGeom prst="line">
                            <a:avLst/>
                          </a:prstGeom>
                          <a:noFill/>
                          <a:ln w="635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6" name="Rectangle 34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73276" y="1397635"/>
                            <a:ext cx="114300" cy="189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A4C9F0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7" name="Rectangle 34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165716" y="1405254"/>
                            <a:ext cx="98059" cy="2586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5A136C" w14:textId="77777777" w:rsidR="00935ADB" w:rsidRPr="00231B99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231B99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18"/>
                                  <w:szCs w:val="18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8" name="Line 346"/>
                        <wps:cNvCnPr/>
                        <wps:spPr bwMode="auto">
                          <a:xfrm flipV="1">
                            <a:off x="2088515" y="1412241"/>
                            <a:ext cx="135255" cy="634"/>
                          </a:xfrm>
                          <a:prstGeom prst="line">
                            <a:avLst/>
                          </a:prstGeom>
                          <a:noFill/>
                          <a:ln w="635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9" name="Rectangle 34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02615" y="1382395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E02F86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0" name="Rectangle 34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60425" y="1386206"/>
                            <a:ext cx="215813" cy="204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620320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1" name="Rectangle 34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014730" y="1416373"/>
                            <a:ext cx="71036" cy="170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56D3C0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2" name="Rectangle 35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69200" y="1385570"/>
                            <a:ext cx="100165" cy="16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614E6D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3" name="Rectangle 35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62380" y="1413215"/>
                            <a:ext cx="69179" cy="166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A370EF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4" name="Rectangle 35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45694" y="1385570"/>
                            <a:ext cx="122121" cy="201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90C9B2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5" name="Rectangle 35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51940" y="1414653"/>
                            <a:ext cx="68580" cy="164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4F221A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6" name="Rectangle 35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687871" y="1383029"/>
                            <a:ext cx="123150" cy="203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4FB0DB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7" name="Rectangle 35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72284" y="1411605"/>
                            <a:ext cx="98425" cy="236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011BF6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8" name="Rectangle 35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73734" y="828675"/>
                            <a:ext cx="103939" cy="204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E4A7E0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9" name="Rectangle 35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74115" y="1078865"/>
                            <a:ext cx="537845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9830D4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74LS16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0" name="Line 358"/>
                        <wps:cNvCnPr/>
                        <wps:spPr bwMode="auto">
                          <a:xfrm flipH="1">
                            <a:off x="374015" y="1398270"/>
                            <a:ext cx="215900" cy="63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1" name="Line 359"/>
                        <wps:cNvCnPr/>
                        <wps:spPr bwMode="auto">
                          <a:xfrm flipH="1">
                            <a:off x="414020" y="1139190"/>
                            <a:ext cx="175895" cy="190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2" name="Rectangle 36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94155" y="734695"/>
                            <a:ext cx="17208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F56B86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3" name="Rectangle 36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605280" y="762635"/>
                            <a:ext cx="98425" cy="236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D0D35F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4" name="Line 362"/>
                        <wps:cNvCnPr/>
                        <wps:spPr bwMode="auto">
                          <a:xfrm>
                            <a:off x="2293620" y="1188720"/>
                            <a:ext cx="280035" cy="1270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5" name="Line 363"/>
                        <wps:cNvCnPr/>
                        <wps:spPr bwMode="auto">
                          <a:xfrm>
                            <a:off x="2293620" y="915670"/>
                            <a:ext cx="128270" cy="63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6" name="Line 364"/>
                        <wps:cNvCnPr/>
                        <wps:spPr bwMode="auto">
                          <a:xfrm>
                            <a:off x="2293620" y="1475740"/>
                            <a:ext cx="146050" cy="825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7" name="Line 365"/>
                        <wps:cNvCnPr/>
                        <wps:spPr bwMode="auto">
                          <a:xfrm>
                            <a:off x="417830" y="939165"/>
                            <a:ext cx="172085" cy="190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8" name="Line 366"/>
                        <wps:cNvCnPr/>
                        <wps:spPr bwMode="auto">
                          <a:xfrm>
                            <a:off x="960120" y="1850390"/>
                            <a:ext cx="10668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9" name="Line 367"/>
                        <wps:cNvCnPr/>
                        <wps:spPr bwMode="auto">
                          <a:xfrm>
                            <a:off x="2026920" y="1850390"/>
                            <a:ext cx="0" cy="15748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0" name="Line 368"/>
                        <wps:cNvCnPr/>
                        <wps:spPr bwMode="auto">
                          <a:xfrm>
                            <a:off x="1933575" y="2007870"/>
                            <a:ext cx="22669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1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2080260" y="98425"/>
                            <a:ext cx="280035" cy="393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3623DD5" w14:textId="77777777" w:rsidR="00935ADB" w:rsidRPr="00C16077" w:rsidRDefault="00935ADB" w:rsidP="00935ADB">
                              <w:pPr>
                                <w:rPr>
                                  <w:rFonts w:ascii="宋体" w:eastAsia="宋体" w:hAnsi="宋体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Line 370"/>
                        <wps:cNvCnPr/>
                        <wps:spPr bwMode="auto">
                          <a:xfrm>
                            <a:off x="1893570" y="415925"/>
                            <a:ext cx="186690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3" name="Oval 37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60295" y="255905"/>
                            <a:ext cx="71755" cy="7302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Line 372"/>
                        <wps:cNvCnPr/>
                        <wps:spPr bwMode="auto">
                          <a:xfrm flipV="1">
                            <a:off x="2581275" y="305435"/>
                            <a:ext cx="635" cy="90551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5" name="Line 373"/>
                        <wps:cNvCnPr/>
                        <wps:spPr bwMode="auto">
                          <a:xfrm flipH="1">
                            <a:off x="2426970" y="295275"/>
                            <a:ext cx="1600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6" name="Rectangle 37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0010" y="1299210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D2944B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7" name="Rectangle 37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0025" y="374015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27B1E5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 w:hint="eastAsia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8" name="Line 376"/>
                        <wps:cNvCnPr/>
                        <wps:spPr bwMode="auto">
                          <a:xfrm flipH="1" flipV="1">
                            <a:off x="413385" y="669290"/>
                            <a:ext cx="13335" cy="47244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9" name="Rectangle 37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480310" y="1397635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FC9882" w14:textId="77777777"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 w:hint="eastAsia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0" name="Line 378"/>
                        <wps:cNvCnPr/>
                        <wps:spPr bwMode="auto">
                          <a:xfrm flipV="1">
                            <a:off x="1266825" y="172720"/>
                            <a:ext cx="800100" cy="444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D97785" id="画布 631" o:spid="_x0000_s1026" editas="canvas" style="position:absolute;margin-left:246.15pt;margin-top:-16.55pt;width:234.15pt;height:167.4pt;z-index:251661824" coordsize="29737,21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">
                <v:shape id="_x0000_s1027" type="#_x0000_t75" style="position:absolute;width:29737;height:21259;visibility:visible;mso-wrap-style:square">
                  <v:fill o:detectmouseclick="t"/>
                  <v:path o:connecttype="none"/>
                </v:shape>
                <v:rect id="Rectangle 323" o:spid="_x0000_s1028" style="position:absolute;left:5899;top:7073;width:17037;height:9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" filled="f" strokeweight="2.75pt">
                  <v:stroke joinstyle="round" endcap="round"/>
                  <o:lock v:ext="edit" aspectratio="t"/>
                </v:rect>
                <v:line id="Line 324" o:spid="_x0000_s1029" style="position:absolute;visibility:visible;mso-wrap-style:square" from="9512,5314" to="9518,7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" strokeweight="2.75pt">
                  <v:stroke endcap="round"/>
                </v:line>
                <v:line id="Line 325" o:spid="_x0000_s1030" style="position:absolute;visibility:visible;mso-wrap-style:square" from="12655,1771" to="12693,7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" strokeweight="2.75pt">
                  <v:stroke endcap="round"/>
                </v:line>
                <v:line id="Line 326" o:spid="_x0000_s1031" style="position:absolute;visibility:visible;mso-wrap-style:square" from="19164,4368" to="19177,7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" strokeweight="2.75pt">
                  <v:stroke endcap="round"/>
                </v:line>
                <v:line id="Line 327" o:spid="_x0000_s1032" style="position:absolute;visibility:visible;mso-wrap-style:square" from="15995,5060" to="16014,7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" strokeweight="2.75pt">
                  <v:stroke endcap="round"/>
                </v:line>
                <v:line id="Line 328" o:spid="_x0000_s1033" style="position:absolute;visibility:visible;mso-wrap-style:square" from="9804,16490" to="9810,18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" strokeweight="2.75pt">
                  <v:stroke endcap="round"/>
                </v:line>
                <v:line id="Line 329" o:spid="_x0000_s1034" style="position:absolute;visibility:visible;mso-wrap-style:square" from="12395,16490" to="12407,18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" strokeweight="2.75pt">
                  <v:stroke endcap="round"/>
                </v:line>
                <v:line id="Line 330" o:spid="_x0000_s1035" style="position:absolute;visibility:visible;mso-wrap-style:square" from="15265,16490" to="15284,18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" strokeweight="2.75pt">
                  <v:stroke endcap="round"/>
                </v:line>
                <v:line id="Line 331" o:spid="_x0000_s1036" style="position:absolute;visibility:visible;mso-wrap-style:square" from="17729,16490" to="17735,18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" strokeweight="2.75pt">
                  <v:stroke endcap="round"/>
                </v:line>
                <v:rect id="Rectangle 332" o:spid="_x0000_s1037" style="position:absolute;left:19805;top:8134;width:1708;height:2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7421FF35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3" o:spid="_x0000_s1038" style="position:absolute;left:20408;top:8540;width:2731;height:2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15042ECF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18"/>
                            <w:szCs w:val="18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18"/>
                            <w:szCs w:val="18"/>
                          </w:rPr>
                          <w:t>CC</w:t>
                        </w:r>
                      </w:p>
                    </w:txbxContent>
                  </v:textbox>
                </v:rect>
                <v:rect id="Rectangle 334" o:spid="_x0000_s1039" style="position:absolute;left:8553;top:7346;width:1734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F20D9D2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5" o:spid="_x0000_s1040" style="position:absolute;left:9817;top:7702;width:899;height:21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6898B4AA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336" o:spid="_x0000_s1041" style="position:absolute;left:11626;top:7346;width:1721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" filled="f" stroked="f">
                  <o:lock v:ext="edit" aspectratio="t"/>
                  <v:textbox inset="0,0,0,0">
                    <w:txbxContent>
                      <w:p w14:paraId="5372C000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7" o:spid="_x0000_s1042" style="position:absolute;left:12700;top:7626;width:1223;height:29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4F1F2C0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rect id="Rectangle 338" o:spid="_x0000_s1043" style="position:absolute;left:17824;top:7346;width:1721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" filled="f" stroked="f">
                  <o:lock v:ext="edit" aspectratio="t"/>
                  <v:textbox inset="0,0,0,0">
                    <w:txbxContent>
                      <w:p w14:paraId="067D3788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9" o:spid="_x0000_s1044" style="position:absolute;left:19059;top:7626;width:1032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7204E38C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340" o:spid="_x0000_s1045" style="position:absolute;left:6743;top:10382;width:1118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7DFA39DE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T</w:t>
                        </w:r>
                      </w:p>
                    </w:txbxContent>
                  </v:textbox>
                </v:rect>
                <v:rect id="Rectangle 341" o:spid="_x0000_s1046" style="position:absolute;left:20817;top:11296;width:1109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07B979D6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L</w:t>
                        </w:r>
                      </w:p>
                    </w:txbxContent>
                  </v:textbox>
                </v:rect>
                <v:rect id="Rectangle 342" o:spid="_x0000_s1047" style="position:absolute;left:21450;top:11576;width:1181;height:19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670FD68E" w14:textId="77777777" w:rsidR="00935ADB" w:rsidRPr="00231B99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18"/>
                            <w:szCs w:val="18"/>
                          </w:rPr>
                        </w:pPr>
                        <w:r w:rsidRPr="00231B99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18"/>
                            <w:szCs w:val="18"/>
                          </w:rPr>
                          <w:t>D</w:t>
                        </w:r>
                      </w:p>
                    </w:txbxContent>
                  </v:textbox>
                </v:rect>
                <v:line id="Line 343" o:spid="_x0000_s1048" style="position:absolute;visibility:visible;mso-wrap-style:square" from="20885,11417" to="22386,11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" strokeweight=".5pt">
                  <v:stroke endcap="round"/>
                </v:line>
                <v:rect id="Rectangle 344" o:spid="_x0000_s1049" style="position:absolute;left:20732;top:13976;width:1143;height:18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0A4C9F0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C</w:t>
                        </w:r>
                      </w:p>
                    </w:txbxContent>
                  </v:textbox>
                </v:rect>
                <v:rect id="Rectangle 345" o:spid="_x0000_s1050" style="position:absolute;left:21657;top:14052;width:980;height:2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2C5A136C" w14:textId="77777777" w:rsidR="00935ADB" w:rsidRPr="00231B99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18"/>
                            <w:szCs w:val="18"/>
                          </w:rPr>
                        </w:pPr>
                        <w:r w:rsidRPr="00231B99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18"/>
                            <w:szCs w:val="18"/>
                          </w:rPr>
                          <w:t>r</w:t>
                        </w:r>
                      </w:p>
                    </w:txbxContent>
                  </v:textbox>
                </v:rect>
                <v:line id="Line 346" o:spid="_x0000_s1051" style="position:absolute;flip:y;visibility:visible;mso-wrap-style:square" from="20885,14122" to="22237,14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" strokeweight=".5pt">
                  <v:stroke endcap="round"/>
                </v:line>
                <v:rect id="Rectangle 347" o:spid="_x0000_s1052" style="position:absolute;left:6026;top:13823;width:2381;height:2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41E02F86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CP</w:t>
                        </w:r>
                      </w:p>
                    </w:txbxContent>
                  </v:textbox>
                </v:rect>
                <v:rect id="Rectangle 348" o:spid="_x0000_s1053" style="position:absolute;left:8604;top:13862;width:2158;height:20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28620320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49" o:spid="_x0000_s1054" style="position:absolute;left:10147;top:14163;width:710;height:17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A56D3C0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350" o:spid="_x0000_s1055" style="position:absolute;left:11692;top:13855;width:1001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1D614E6D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51" o:spid="_x0000_s1056" style="position:absolute;left:12623;top:14132;width:692;height:1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5DA370EF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rect id="Rectangle 352" o:spid="_x0000_s1057" style="position:absolute;left:14456;top:13855;width:1222;height:20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7890C9B2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53" o:spid="_x0000_s1058" style="position:absolute;left:15519;top:14146;width:686;height:16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614F221A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2</w:t>
                        </w:r>
                      </w:p>
                    </w:txbxContent>
                  </v:textbox>
                </v:rect>
                <v:rect id="Rectangle 354" o:spid="_x0000_s1059" style="position:absolute;left:16878;top:13830;width:1232;height:20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1E4FB0DB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55" o:spid="_x0000_s1060" style="position:absolute;left:17722;top:14116;width:985;height:2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32011BF6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356" o:spid="_x0000_s1061" style="position:absolute;left:6737;top:8286;width:1039;height:20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" filled="f" stroked="f">
                  <o:lock v:ext="edit" aspectratio="t"/>
                  <v:textbox inset="0,0,0,0">
                    <w:txbxContent>
                      <w:p w14:paraId="16E4A7E0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P</w:t>
                        </w:r>
                      </w:p>
                    </w:txbxContent>
                  </v:textbox>
                </v:rect>
                <v:rect id="Rectangle 357" o:spid="_x0000_s1062" style="position:absolute;left:11741;top:10788;width:5378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3D9830D4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74LS161</w:t>
                        </w:r>
                      </w:p>
                    </w:txbxContent>
                  </v:textbox>
                </v:rect>
                <v:line id="Line 358" o:spid="_x0000_s1063" style="position:absolute;flip:x;visibility:visible;mso-wrap-style:square" from="3740,13982" to="5899,13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" strokeweight="2.75pt">
                  <v:stroke endcap="round"/>
                </v:line>
                <v:line id="Line 359" o:spid="_x0000_s1064" style="position:absolute;flip:x;visibility:visible;mso-wrap-style:square" from="4140,11391" to="5899,11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" strokeweight="2.75pt">
                  <v:stroke endcap="round"/>
                </v:line>
                <v:rect id="Rectangle 360" o:spid="_x0000_s1065" style="position:absolute;left:14941;top:7346;width:1721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22F56B86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61" o:spid="_x0000_s1066" style="position:absolute;left:16052;top:7626;width:985;height:2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" filled="f" stroked="f">
                  <o:lock v:ext="edit" aspectratio="t"/>
                  <v:textbox inset="0,0,0,0">
                    <w:txbxContent>
                      <w:p w14:paraId="4ED0D35F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2</w:t>
                        </w:r>
                      </w:p>
                    </w:txbxContent>
                  </v:textbox>
                </v:rect>
                <v:line id="Line 362" o:spid="_x0000_s1067" style="position:absolute;visibility:visible;mso-wrap-style:square" from="22936,11887" to="25736,11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" strokeweight="2.75pt">
                  <v:stroke endcap="round"/>
                </v:line>
                <v:line id="Line 363" o:spid="_x0000_s1068" style="position:absolute;visibility:visible;mso-wrap-style:square" from="22936,9156" to="24218,9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" strokeweight="2.75pt">
                  <v:stroke endcap="round"/>
                </v:line>
                <v:line id="Line 364" o:spid="_x0000_s1069" style="position:absolute;visibility:visible;mso-wrap-style:square" from="22936,14757" to="24396,14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" strokeweight="2.75pt">
                  <v:stroke endcap="round"/>
                </v:line>
                <v:line id="Line 365" o:spid="_x0000_s1070" style="position:absolute;visibility:visible;mso-wrap-style:square" from="4178,9391" to="5899,9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" strokeweight="2.75pt">
                  <v:stroke endcap="round"/>
                </v:line>
                <v:line id="Line 366" o:spid="_x0000_s1071" style="position:absolute;visibility:visible;mso-wrap-style:square" from="9601,18503" to="20269,18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" strokeweight="2.25pt"/>
                <v:line id="Line 367" o:spid="_x0000_s1072" style="position:absolute;visibility:visible;mso-wrap-style:square" from="20269,18503" to="20269,20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" strokeweight="2.25pt"/>
                <v:line id="Line 368" o:spid="_x0000_s1073" style="position:absolute;visibility:visible;mso-wrap-style:square" from="19335,20078" to="21602,20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" strokeweight="2.25pt"/>
                <v:rect id="Rectangle 369" o:spid="_x0000_s1074" style="position:absolute;left:20802;top:984;width:2800;height:3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" strokeweight="2.25pt">
                  <v:textbox>
                    <w:txbxContent>
                      <w:p w14:paraId="73623DD5" w14:textId="77777777" w:rsidR="00935ADB" w:rsidRPr="00C16077" w:rsidRDefault="00935ADB" w:rsidP="00935ADB">
                        <w:pPr>
                          <w:rPr>
                            <w:rFonts w:ascii="宋体" w:eastAsia="宋体" w:hAnsi="宋体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rect>
                <v:line id="Line 370" o:spid="_x0000_s1075" style="position:absolute;visibility:visible;mso-wrap-style:square" from="18935,4159" to="20802,41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" strokeweight="2.25pt"/>
                <v:oval id="Oval 371" o:spid="_x0000_s1076" style="position:absolute;left:23602;top:2559;width:718;height:7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" strokeweight="1.5pt">
                  <o:lock v:ext="edit" aspectratio="t"/>
                </v:oval>
                <v:line id="Line 372" o:spid="_x0000_s1077" style="position:absolute;flip:y;visibility:visible;mso-wrap-style:square" from="25812,3054" to="25819,121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" strokeweight="2.25pt"/>
                <v:line id="Line 373" o:spid="_x0000_s1078" style="position:absolute;flip:x;visibility:visible;mso-wrap-style:square" from="24269,2952" to="25869,29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" strokeweight="2.25pt"/>
                <v:rect id="Rectangle 374" o:spid="_x0000_s1079" style="position:absolute;left:800;top:12992;width:2381;height:2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43D2944B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CP</w:t>
                        </w:r>
                      </w:p>
                    </w:txbxContent>
                  </v:textbox>
                </v:rect>
                <v:rect id="Rectangle 375" o:spid="_x0000_s1080" style="position:absolute;left:2000;top:3740;width:2381;height:2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" filled="f" stroked="f">
                  <o:lock v:ext="edit" aspectratio="t"/>
                  <v:textbox inset="0,0,0,0">
                    <w:txbxContent>
                      <w:p w14:paraId="2C27B1E5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 w:hint="eastAsia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line id="Line 376" o:spid="_x0000_s1081" style="position:absolute;flip:x y;visibility:visible;mso-wrap-style:square" from="4133,6692" to="4267,11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" strokeweight="2.25pt"/>
                <v:rect id="Rectangle 377" o:spid="_x0000_s1082" style="position:absolute;left:24803;top:13976;width:2381;height:21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" filled="f" stroked="f">
                  <o:lock v:ext="edit" aspectratio="t"/>
                  <v:textbox inset="0,0,0,0">
                    <w:txbxContent>
                      <w:p w14:paraId="01FC9882" w14:textId="77777777"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 w:hint="eastAsia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line id="Line 378" o:spid="_x0000_s1083" style="position:absolute;flip:y;visibility:visible;mso-wrap-style:square" from="12668,1727" to="20669,1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" strokeweight="2.25pt"/>
                <w10:wrap type="square"/>
              </v:group>
            </w:pict>
          </mc:Fallback>
        </mc:AlternateContent>
      </w:r>
    </w:p>
    <w:p w14:paraId="282C07EF" w14:textId="77777777" w:rsidR="00935ADB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当计数器计到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1010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应具备送数条件，令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,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即当计数器计到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1001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待第十二个脉冲到来时，将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0000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置入计数器，使其复位。</w:t>
      </w:r>
    </w:p>
    <w:p w14:paraId="3C3922A2" w14:textId="77777777"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八、试分析图示时序电路，要求：写出时钟方程、驱动方程、输出方程和状态方程；列出状态转换真值表；画出状态转换图及工作波形图。并描述电路的功能，分析能否自启动，设初始状态为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0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。(本题1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)。</w:t>
      </w:r>
    </w:p>
    <w:p w14:paraId="76F26D47" w14:textId="77777777" w:rsidR="0087111D" w:rsidRDefault="002138C7" w:rsidP="002138C7">
      <w:pPr>
        <w:ind w:firstLineChars="200" w:firstLine="480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>
        <w:rPr>
          <w:rFonts w:ascii="宋体" w:eastAsia="宋体" w:hAnsi="宋体"/>
          <w:b w:val="0"/>
          <w:bCs w:val="0"/>
          <w:noProof/>
          <w:color w:val="000000"/>
          <w:sz w:val="24"/>
          <w:szCs w:val="24"/>
        </w:rPr>
        <mc:AlternateContent>
          <mc:Choice Requires="wpg">
            <w:drawing>
              <wp:inline distT="0" distB="0" distL="0" distR="0" wp14:anchorId="1959B458" wp14:editId="21684A72">
                <wp:extent cx="2624400" cy="1108800"/>
                <wp:effectExtent l="0" t="0" r="0" b="15240"/>
                <wp:docPr id="535" name="组合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24400" cy="1108800"/>
                          <a:chOff x="2177" y="5624"/>
                          <a:chExt cx="4135" cy="1744"/>
                        </a:xfrm>
                      </wpg:grpSpPr>
                      <wps:wsp>
                        <wps:cNvPr id="536" name="Rectangle 236"/>
                        <wps:cNvSpPr>
                          <a:spLocks noChangeArrowheads="1"/>
                        </wps:cNvSpPr>
                        <wps:spPr bwMode="auto">
                          <a:xfrm>
                            <a:off x="3017" y="6284"/>
                            <a:ext cx="600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4277" y="6304"/>
                            <a:ext cx="600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8" name="Line 238"/>
                        <wps:cNvCnPr/>
                        <wps:spPr bwMode="auto">
                          <a:xfrm flipH="1">
                            <a:off x="3837" y="6704"/>
                            <a:ext cx="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Line 239"/>
                        <wps:cNvCnPr/>
                        <wps:spPr bwMode="auto">
                          <a:xfrm flipH="1">
                            <a:off x="2597" y="670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Line 240"/>
                        <wps:cNvCnPr/>
                        <wps:spPr bwMode="auto">
                          <a:xfrm flipH="1">
                            <a:off x="2817" y="6444"/>
                            <a:ext cx="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Line 241"/>
                        <wps:cNvCnPr/>
                        <wps:spPr bwMode="auto">
                          <a:xfrm flipH="1">
                            <a:off x="2837" y="694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242"/>
                        <wps:cNvCnPr/>
                        <wps:spPr bwMode="auto">
                          <a:xfrm flipV="1">
                            <a:off x="2837" y="5964"/>
                            <a:ext cx="0" cy="9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243"/>
                        <wps:cNvCnPr/>
                        <wps:spPr bwMode="auto">
                          <a:xfrm flipH="1">
                            <a:off x="4097" y="6924"/>
                            <a:ext cx="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244"/>
                        <wps:cNvCnPr/>
                        <wps:spPr bwMode="auto">
                          <a:xfrm flipV="1">
                            <a:off x="4077" y="6444"/>
                            <a:ext cx="0" cy="8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Line 245"/>
                        <wps:cNvCnPr/>
                        <wps:spPr bwMode="auto">
                          <a:xfrm flipH="1">
                            <a:off x="4077" y="6464"/>
                            <a:ext cx="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Line 246"/>
                        <wps:cNvCnPr/>
                        <wps:spPr bwMode="auto">
                          <a:xfrm flipV="1">
                            <a:off x="3857" y="6704"/>
                            <a:ext cx="0" cy="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AutoShape 247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007" y="6634"/>
                            <a:ext cx="120" cy="1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AutoShape 24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4267" y="6654"/>
                            <a:ext cx="120" cy="1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Oval 249"/>
                        <wps:cNvSpPr>
                          <a:spLocks noChangeArrowheads="1"/>
                        </wps:cNvSpPr>
                        <wps:spPr bwMode="auto">
                          <a:xfrm>
                            <a:off x="4197" y="666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Oval 250"/>
                        <wps:cNvSpPr>
                          <a:spLocks noChangeArrowheads="1"/>
                        </wps:cNvSpPr>
                        <wps:spPr bwMode="auto">
                          <a:xfrm>
                            <a:off x="2957" y="666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Oval 251"/>
                        <wps:cNvSpPr>
                          <a:spLocks noChangeArrowheads="1"/>
                        </wps:cNvSpPr>
                        <wps:spPr bwMode="auto">
                          <a:xfrm>
                            <a:off x="3597" y="688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Oval 252"/>
                        <wps:cNvSpPr>
                          <a:spLocks noChangeArrowheads="1"/>
                        </wps:cNvSpPr>
                        <wps:spPr bwMode="auto">
                          <a:xfrm>
                            <a:off x="4877" y="690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Line 253"/>
                        <wps:cNvCnPr/>
                        <wps:spPr bwMode="auto">
                          <a:xfrm>
                            <a:off x="3617" y="644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Line 254"/>
                        <wps:cNvCnPr/>
                        <wps:spPr bwMode="auto">
                          <a:xfrm>
                            <a:off x="4877" y="646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Text 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2657" y="562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4A883A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6" name="Text 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2177" y="642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E7EECD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3557" y="608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6CF2AE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8" name="Text Box 258"/>
                        <wps:cNvSpPr txBox="1">
                          <a:spLocks noChangeArrowheads="1"/>
                        </wps:cNvSpPr>
                        <wps:spPr bwMode="auto">
                          <a:xfrm>
                            <a:off x="4777" y="606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6E2525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9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2957" y="624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14685F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2937" y="67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0EF661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4217" y="62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737E09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4197" y="67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7540EE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Line 263"/>
                        <wps:cNvCnPr/>
                        <wps:spPr bwMode="auto">
                          <a:xfrm flipH="1">
                            <a:off x="2717" y="7264"/>
                            <a:ext cx="11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Line 264"/>
                        <wps:cNvCnPr/>
                        <wps:spPr bwMode="auto">
                          <a:xfrm flipV="1">
                            <a:off x="2717" y="6704"/>
                            <a:ext cx="0" cy="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Line 265"/>
                        <wps:cNvCnPr/>
                        <wps:spPr bwMode="auto">
                          <a:xfrm>
                            <a:off x="3657" y="690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Line 266"/>
                        <wps:cNvCnPr/>
                        <wps:spPr bwMode="auto">
                          <a:xfrm>
                            <a:off x="4937" y="694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Line 267"/>
                        <wps:cNvCnPr/>
                        <wps:spPr bwMode="auto">
                          <a:xfrm>
                            <a:off x="4077" y="7264"/>
                            <a:ext cx="11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8" name="Oval 268"/>
                        <wps:cNvSpPr>
                          <a:spLocks noChangeArrowheads="1"/>
                        </wps:cNvSpPr>
                        <wps:spPr bwMode="auto">
                          <a:xfrm>
                            <a:off x="4037" y="688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5197" y="6844"/>
                            <a:ext cx="400" cy="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Line 270"/>
                        <wps:cNvCnPr/>
                        <wps:spPr bwMode="auto">
                          <a:xfrm>
                            <a:off x="5597" y="710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5197" y="678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30A542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5682" y="6744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14D2E0" w14:textId="77777777" w:rsidR="000E736B" w:rsidRDefault="000E736B" w:rsidP="002138C7">
                              <w: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4297" y="6500"/>
                            <a:ext cx="58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C7383B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2997" y="6480"/>
                            <a:ext cx="580" cy="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E837CB" w14:textId="77777777"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959B458" id="组合 535" o:spid="_x0000_s1084" style="width:206.65pt;height:87.3pt;mso-position-horizontal-relative:char;mso-position-vertical-relative:line" coordorigin="2177,5624" coordsize="4135,1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">
                <v:rect id="Rectangle 236" o:spid="_x0000_s1085" style="position:absolute;left:3017;top:6284;width:600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"/>
                <v:rect id="Rectangle 237" o:spid="_x0000_s1086" style="position:absolute;left:4277;top:6304;width:600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"/>
                <v:line id="Line 238" o:spid="_x0000_s1087" style="position:absolute;flip:x;visibility:visible;mso-wrap-style:square" from="3837,6704" to="4277,6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"/>
                <v:line id="Line 239" o:spid="_x0000_s1088" style="position:absolute;flip:x;visibility:visible;mso-wrap-style:square" from="2597,6704" to="3017,6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"/>
                <v:line id="Line 240" o:spid="_x0000_s1089" style="position:absolute;flip:x;visibility:visible;mso-wrap-style:square" from="2817,6444" to="3017,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"/>
                <v:line id="Line 241" o:spid="_x0000_s1090" style="position:absolute;flip:x;visibility:visible;mso-wrap-style:square" from="2837,6944" to="3017,6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"/>
                <v:line id="Line 242" o:spid="_x0000_s1091" style="position:absolute;flip:y;visibility:visible;mso-wrap-style:square" from="2837,5964" to="2837,6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"/>
                <v:line id="Line 243" o:spid="_x0000_s1092" style="position:absolute;flip:x;visibility:visible;mso-wrap-style:square" from="4097,6924" to="4257,6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"/>
                <v:line id="Line 244" o:spid="_x0000_s1093" style="position:absolute;flip:y;visibility:visible;mso-wrap-style:square" from="4077,6444" to="4077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"/>
                <v:line id="Line 245" o:spid="_x0000_s1094" style="position:absolute;flip:x;visibility:visible;mso-wrap-style:square" from="4077,6464" to="4277,6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"/>
                <v:line id="Line 246" o:spid="_x0000_s1095" style="position:absolute;flip:y;visibility:visible;mso-wrap-style:square" from="3857,6704" to="3857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"/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47" o:spid="_x0000_s1096" type="#_x0000_t5" style="position:absolute;left:3007;top:6634;width:120;height:10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"/>
                <v:shape id="AutoShape 248" o:spid="_x0000_s1097" type="#_x0000_t5" style="position:absolute;left:4267;top:6654;width:120;height:100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"/>
                <v:oval id="Oval 249" o:spid="_x0000_s1098" style="position:absolute;left:4197;top:6664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"/>
                <v:oval id="Oval 250" o:spid="_x0000_s1099" style="position:absolute;left:2957;top:6664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"/>
                <v:oval id="Oval 251" o:spid="_x0000_s1100" style="position:absolute;left:3597;top:6884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"/>
                <v:oval id="Oval 252" o:spid="_x0000_s1101" style="position:absolute;left:4877;top:6904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"/>
                <v:line id="Line 253" o:spid="_x0000_s1102" style="position:absolute;visibility:visible;mso-wrap-style:square" from="3617,6444" to="3797,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"/>
                <v:line id="Line 254" o:spid="_x0000_s1103" style="position:absolute;visibility:visible;mso-wrap-style:square" from="4877,6464" to="5057,6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"/>
                <v:shape id="Text Box 255" o:spid="_x0000_s1104" type="#_x0000_t202" style="position:absolute;left:2657;top:5624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" filled="f" stroked="f">
                  <v:textbox>
                    <w:txbxContent>
                      <w:p w14:paraId="304A883A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56" o:spid="_x0000_s1105" type="#_x0000_t202" style="position:absolute;left:2177;top:6424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" filled="f" stroked="f">
                  <v:textbox>
                    <w:txbxContent>
                      <w:p w14:paraId="09E7EECD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P</w:t>
                        </w:r>
                      </w:p>
                    </w:txbxContent>
                  </v:textbox>
                </v:shape>
                <v:shape id="Text Box 257" o:spid="_x0000_s1106" type="#_x0000_t202" style="position:absolute;left:3557;top:6084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" filled="f" stroked="f">
                  <v:textbox>
                    <w:txbxContent>
                      <w:p w14:paraId="7D6CF2AE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Q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58" o:spid="_x0000_s1107" type="#_x0000_t202" style="position:absolute;left:4777;top:6064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" filled="f" stroked="f">
                  <v:textbox>
                    <w:txbxContent>
                      <w:p w14:paraId="3E6E2525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Q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59" o:spid="_x0000_s1108" type="#_x0000_t202" style="position:absolute;left:2957;top:6240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" filled="f" stroked="f">
                  <v:textbox>
                    <w:txbxContent>
                      <w:p w14:paraId="1E14685F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J</w:t>
                        </w:r>
                      </w:p>
                    </w:txbxContent>
                  </v:textbox>
                </v:shape>
                <v:shape id="Text Box 260" o:spid="_x0000_s1109" type="#_x0000_t202" style="position:absolute;left:2937;top:6720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" filled="f" stroked="f">
                  <v:textbox>
                    <w:txbxContent>
                      <w:p w14:paraId="3D0EF661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K</w:t>
                        </w:r>
                      </w:p>
                    </w:txbxContent>
                  </v:textbox>
                </v:shape>
                <v:shape id="Text Box 261" o:spid="_x0000_s1110" type="#_x0000_t202" style="position:absolute;left:4217;top:6220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" filled="f" stroked="f">
                  <v:textbox>
                    <w:txbxContent>
                      <w:p w14:paraId="0C737E09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J</w:t>
                        </w:r>
                      </w:p>
                    </w:txbxContent>
                  </v:textbox>
                </v:shape>
                <v:shape id="Text Box 262" o:spid="_x0000_s1111" type="#_x0000_t202" style="position:absolute;left:4197;top:6720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" filled="f" stroked="f">
                  <v:textbox>
                    <w:txbxContent>
                      <w:p w14:paraId="107540EE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K</w:t>
                        </w:r>
                      </w:p>
                    </w:txbxContent>
                  </v:textbox>
                </v:shape>
                <v:line id="Line 263" o:spid="_x0000_s1112" style="position:absolute;flip:x;visibility:visible;mso-wrap-style:square" from="2717,7264" to="3857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"/>
                <v:line id="Line 264" o:spid="_x0000_s1113" style="position:absolute;flip:y;visibility:visible;mso-wrap-style:square" from="2717,6704" to="2717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"/>
                <v:line id="Line 265" o:spid="_x0000_s1114" style="position:absolute;visibility:visible;mso-wrap-style:square" from="3657,6904" to="4077,69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ur/xwAAANw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dAL/Z+IRkPMrAAAA//8DAFBLAQItABQABgAIAAAAIQDb4fbL7gAAAIUBAAATAAAAAAAA&#10;AAAAAAAAAAAAAABbQ29udGVudF9UeXBlc10ueG1sUEsBAi0AFAAGAAgAAAAhAFr0LFu/AAAAFQEA&#10;AAsAAAAAAAAAAAAAAAAAHwEAAF9yZWxzLy5yZWxzUEsBAi0AFAAGAAgAAAAhAEDe6v/HAAAA3AAA&#10;AA8AAAAAAAAAAAAAAAAABwIAAGRycy9kb3ducmV2LnhtbFBLBQYAAAAAAwADALcAAAD7AgAAAAA=&#10;"/>
                <v:line id="Line 266" o:spid="_x0000_s1115" style="position:absolute;visibility:visible;mso-wrap-style:square" from="4937,6944" to="5237,69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"/>
                <v:line id="Line 267" o:spid="_x0000_s1116" style="position:absolute;visibility:visible;mso-wrap-style:square" from="4077,7264" to="5217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NETxwAAANw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VM0ye4nolHQM4vAAAA//8DAFBLAQItABQABgAIAAAAIQDb4fbL7gAAAIUBAAATAAAAAAAA&#10;AAAAAAAAAAAAAABbQ29udGVudF9UeXBlc10ueG1sUEsBAi0AFAAGAAgAAAAhAFr0LFu/AAAAFQEA&#10;AAsAAAAAAAAAAAAAAAAAHwEAAF9yZWxzLy5yZWxzUEsBAi0AFAAGAAgAAAAhAN9A0RPHAAAA3AAA&#10;AA8AAAAAAAAAAAAAAAAABwIAAGRycy9kb3ducmV2LnhtbFBLBQYAAAAAAwADALcAAAD7AgAAAAA=&#10;"/>
                <v:oval id="Oval 268" o:spid="_x0000_s1117" style="position:absolute;left:4037;top:6884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" fillcolor="black"/>
                <v:rect id="Rectangle 269" o:spid="_x0000_s1118" style="position:absolute;left:5197;top:6844;width:400;height:5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"/>
                <v:line id="Line 270" o:spid="_x0000_s1119" style="position:absolute;visibility:visible;mso-wrap-style:square" from="5597,7104" to="5897,7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"/>
                <v:shape id="Text Box 271" o:spid="_x0000_s1120" type="#_x0000_t202" style="position:absolute;left:5197;top:6784;width:620;height: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" filled="f" stroked="f">
                  <v:textbox>
                    <w:txbxContent>
                      <w:p w14:paraId="6430A542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&amp;</w:t>
                        </w:r>
                      </w:p>
                    </w:txbxContent>
                  </v:textbox>
                </v:shape>
                <v:shape id="Text Box 272" o:spid="_x0000_s1121" type="#_x0000_t202" style="position:absolute;left:5682;top:6744;width:63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" filled="f" stroked="f" strokecolor="blue">
                  <v:textbox>
                    <w:txbxContent>
                      <w:p w14:paraId="0214D2E0" w14:textId="77777777" w:rsidR="000E736B" w:rsidRDefault="000E736B" w:rsidP="002138C7">
                        <w:r>
                          <w:t>Z</w:t>
                        </w:r>
                      </w:p>
                    </w:txbxContent>
                  </v:textbox>
                </v:shape>
                <v:shape id="Text Box 273" o:spid="_x0000_s1122" type="#_x0000_t202" style="position:absolute;left:4297;top:6500;width:58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" filled="f" stroked="f">
                  <v:textbox>
                    <w:txbxContent>
                      <w:p w14:paraId="0AC7383B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1</w:t>
                        </w:r>
                      </w:p>
                    </w:txbxContent>
                  </v:textbox>
                </v:shape>
                <v:shape id="Text Box 274" o:spid="_x0000_s1123" type="#_x0000_t202" style="position:absolute;left:2997;top:6480;width:580;height: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" filled="f" stroked="f">
                  <v:textbox>
                    <w:txbxContent>
                      <w:p w14:paraId="79E837CB" w14:textId="77777777"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57211F" w14:textId="77777777" w:rsidR="00935ADB" w:rsidRPr="0087111D" w:rsidRDefault="00935ADB" w:rsidP="00935ADB">
      <w:pPr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lastRenderedPageBreak/>
        <w:t>解：</w:t>
      </w: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⑴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写激励方程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)   </w:t>
      </w:r>
      <w:r w:rsidRPr="0087111D">
        <w:rPr>
          <w:rFonts w:ascii="Times New Roman" w:eastAsia="宋体"/>
          <w:bCs w:val="0"/>
          <w:i/>
          <w:iCs/>
          <w:color w:val="FF0000"/>
          <w:kern w:val="2"/>
          <w:sz w:val="21"/>
          <w:szCs w:val="24"/>
        </w:rPr>
        <w:t>J</w:t>
      </w:r>
      <w:r w:rsidRPr="0087111D">
        <w:rPr>
          <w:rFonts w:ascii="Times New Roman" w:eastAsia="宋体"/>
          <w:bCs w:val="0"/>
          <w:color w:val="FF0000"/>
          <w:kern w:val="2"/>
          <w:sz w:val="21"/>
          <w:szCs w:val="24"/>
          <w:vertAlign w:val="subscript"/>
        </w:rPr>
        <w:t>1</w:t>
      </w:r>
      <w:r w:rsidRPr="0087111D">
        <w:rPr>
          <w:rFonts w:ascii="Times New Roman" w:eastAsia="宋体"/>
          <w:bCs w:val="0"/>
          <w:color w:val="FF0000"/>
          <w:kern w:val="2"/>
          <w:sz w:val="21"/>
          <w:szCs w:val="24"/>
        </w:rPr>
        <w:t>=</w:t>
      </w:r>
      <w:r w:rsidRPr="0087111D">
        <w:rPr>
          <w:rFonts w:ascii="Times New Roman" w:eastAsia="宋体" w:hint="eastAsia"/>
          <w:bCs w:val="0"/>
          <w:i/>
          <w:iCs/>
          <w:color w:val="FF0000"/>
          <w:kern w:val="2"/>
          <w:sz w:val="21"/>
          <w:szCs w:val="24"/>
        </w:rPr>
        <w:t xml:space="preserve"> K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  <w:vertAlign w:val="subscript"/>
        </w:rPr>
        <w:t>1</w:t>
      </w:r>
      <w:r w:rsidRPr="0087111D">
        <w:rPr>
          <w:rFonts w:ascii="Times New Roman" w:eastAsia="宋体"/>
          <w:bCs w:val="0"/>
          <w:color w:val="FF0000"/>
          <w:kern w:val="2"/>
          <w:sz w:val="21"/>
          <w:szCs w:val="24"/>
        </w:rPr>
        <w:t>=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1, </w:t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1219" w:dyaOrig="380" w14:anchorId="38FCACEA">
          <v:shape id="_x0000_i1043" type="#_x0000_t75" style="width:61.2pt;height:19.2pt" o:ole="">
            <v:imagedata r:id="rId51" o:title=""/>
          </v:shape>
          <o:OLEObject Type="Embed" ProgID="Equation.3" ShapeID="_x0000_i1043" DrawAspect="Content" ObjectID="_1739550545" r:id="rId52"/>
        </w:objec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，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 </w:t>
      </w:r>
    </w:p>
    <w:p w14:paraId="229E847F" w14:textId="77777777" w:rsidR="00935ADB" w:rsidRPr="0087111D" w:rsidRDefault="00935ADB" w:rsidP="00935ADB">
      <w:pPr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ab/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ab/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1280" w:dyaOrig="380" w14:anchorId="50825B02">
          <v:shape id="_x0000_i1044" type="#_x0000_t75" style="width:64.2pt;height:19.2pt" o:ole="">
            <v:imagedata r:id="rId53" o:title=""/>
          </v:shape>
          <o:OLEObject Type="Embed" ProgID="Equation.3" ShapeID="_x0000_i1044" DrawAspect="Content" ObjectID="_1739550546" r:id="rId54"/>
        </w:object>
      </w:r>
    </w:p>
    <w:p w14:paraId="364DB4A2" w14:textId="77777777" w:rsidR="00935ADB" w:rsidRPr="0087111D" w:rsidRDefault="00935ADB" w:rsidP="00935ADB">
      <w:pPr>
        <w:ind w:firstLineChars="200" w:firstLine="422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⑵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写状态方程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)   </w:t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900" w:dyaOrig="380" w14:anchorId="33EA38F0">
          <v:shape id="_x0000_i1045" type="#_x0000_t75" style="width:45pt;height:19.2pt" o:ole="">
            <v:imagedata r:id="rId55" o:title=""/>
          </v:shape>
          <o:OLEObject Type="Embed" ProgID="Equation.3" ShapeID="_x0000_i1045" DrawAspect="Content" ObjectID="_1739550547" r:id="rId56"/>
        </w:object>
      </w:r>
    </w:p>
    <w:p w14:paraId="5E17830A" w14:textId="77777777" w:rsidR="00935ADB" w:rsidRPr="0087111D" w:rsidRDefault="00935ADB" w:rsidP="00935ADB">
      <w:pPr>
        <w:ind w:firstLineChars="200" w:firstLine="420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>
        <w:rPr>
          <w:rFonts w:ascii="Times New Roman" w:eastAsia="宋体"/>
          <w:b w:val="0"/>
          <w:bCs w:val="0"/>
          <w:noProof/>
          <w:kern w:val="2"/>
          <w:sz w:val="21"/>
          <w:szCs w:val="24"/>
        </w:rPr>
        <mc:AlternateContent>
          <mc:Choice Requires="wpc">
            <w:drawing>
              <wp:anchor distT="0" distB="0" distL="114300" distR="114300" simplePos="0" relativeHeight="251664896" behindDoc="0" locked="0" layoutInCell="1" allowOverlap="1" wp14:anchorId="3B972787" wp14:editId="30D445CD">
                <wp:simplePos x="0" y="0"/>
                <wp:positionH relativeFrom="column">
                  <wp:posOffset>2453640</wp:posOffset>
                </wp:positionH>
                <wp:positionV relativeFrom="paragraph">
                  <wp:posOffset>206375</wp:posOffset>
                </wp:positionV>
                <wp:extent cx="3179445" cy="1686560"/>
                <wp:effectExtent l="0" t="1905" r="3175" b="0"/>
                <wp:wrapSquare wrapText="bothSides"/>
                <wp:docPr id="534" name="画布 5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469" name="Group 382"/>
                        <wpg:cNvGrpSpPr>
                          <a:grpSpLocks noChangeAspect="1"/>
                        </wpg:cNvGrpSpPr>
                        <wpg:grpSpPr bwMode="auto">
                          <a:xfrm>
                            <a:off x="266700" y="294640"/>
                            <a:ext cx="2814955" cy="1227455"/>
                            <a:chOff x="1497" y="3354"/>
                            <a:chExt cx="5909" cy="2576"/>
                          </a:xfrm>
                        </wpg:grpSpPr>
                        <wps:wsp>
                          <wps:cNvPr id="470" name="Line 383"/>
                          <wps:cNvCnPr/>
                          <wps:spPr bwMode="auto">
                            <a:xfrm>
                              <a:off x="1497" y="3789"/>
                              <a:ext cx="357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1" name="Line 384"/>
                          <wps:cNvCnPr/>
                          <wps:spPr bwMode="auto">
                            <a:xfrm flipV="1">
                              <a:off x="1854" y="3355"/>
                              <a:ext cx="0" cy="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2" name="Line 385"/>
                          <wps:cNvCnPr/>
                          <wps:spPr bwMode="auto">
                            <a:xfrm>
                              <a:off x="1854" y="3355"/>
                              <a:ext cx="35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" name="Line 386"/>
                          <wps:cNvCnPr/>
                          <wps:spPr bwMode="auto">
                            <a:xfrm>
                              <a:off x="2211" y="3386"/>
                              <a:ext cx="0" cy="40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" name="Line 387"/>
                          <wps:cNvCnPr/>
                          <wps:spPr bwMode="auto">
                            <a:xfrm>
                              <a:off x="2231" y="3791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" name="Line 388"/>
                          <wps:cNvCnPr/>
                          <wps:spPr bwMode="auto">
                            <a:xfrm flipV="1">
                              <a:off x="2588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" name="Line 389"/>
                          <wps:cNvCnPr/>
                          <wps:spPr bwMode="auto">
                            <a:xfrm>
                              <a:off x="2588" y="3354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7" name="Line 390"/>
                          <wps:cNvCnPr/>
                          <wps:spPr bwMode="auto">
                            <a:xfrm>
                              <a:off x="2946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8" name="Line 391"/>
                          <wps:cNvCnPr/>
                          <wps:spPr bwMode="auto">
                            <a:xfrm>
                              <a:off x="2987" y="3791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9" name="Line 392"/>
                          <wps:cNvCnPr/>
                          <wps:spPr bwMode="auto">
                            <a:xfrm flipV="1">
                              <a:off x="3345" y="3354"/>
                              <a:ext cx="1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0" name="Line 393"/>
                          <wps:cNvCnPr/>
                          <wps:spPr bwMode="auto">
                            <a:xfrm>
                              <a:off x="3345" y="3354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Line 394"/>
                          <wps:cNvCnPr/>
                          <wps:spPr bwMode="auto">
                            <a:xfrm>
                              <a:off x="3702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2" name="Line 395"/>
                          <wps:cNvCnPr/>
                          <wps:spPr bwMode="auto">
                            <a:xfrm>
                              <a:off x="3681" y="3791"/>
                              <a:ext cx="35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" name="Line 396"/>
                          <wps:cNvCnPr/>
                          <wps:spPr bwMode="auto">
                            <a:xfrm flipV="1">
                              <a:off x="4037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" name="Line 397"/>
                          <wps:cNvCnPr/>
                          <wps:spPr bwMode="auto">
                            <a:xfrm>
                              <a:off x="4037" y="3354"/>
                              <a:ext cx="3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" name="Line 398"/>
                          <wps:cNvCnPr/>
                          <wps:spPr bwMode="auto">
                            <a:xfrm>
                              <a:off x="4396" y="3386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6" name="Line 399"/>
                          <wps:cNvCnPr/>
                          <wps:spPr bwMode="auto">
                            <a:xfrm>
                              <a:off x="4416" y="3791"/>
                              <a:ext cx="35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7" name="Line 400"/>
                          <wps:cNvCnPr/>
                          <wps:spPr bwMode="auto">
                            <a:xfrm flipV="1">
                              <a:off x="1518" y="4502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8" name="Line 401"/>
                          <wps:cNvCnPr/>
                          <wps:spPr bwMode="auto">
                            <a:xfrm>
                              <a:off x="2233" y="4101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9" name="Line 402"/>
                          <wps:cNvCnPr/>
                          <wps:spPr bwMode="auto">
                            <a:xfrm>
                              <a:off x="2211" y="4068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0" name="Line 403"/>
                          <wps:cNvCnPr/>
                          <wps:spPr bwMode="auto">
                            <a:xfrm>
                              <a:off x="2967" y="410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1" name="Line 404"/>
                          <wps:cNvCnPr/>
                          <wps:spPr bwMode="auto">
                            <a:xfrm flipV="1">
                              <a:off x="2988" y="4500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2" name="Line 405"/>
                          <wps:cNvCnPr/>
                          <wps:spPr bwMode="auto">
                            <a:xfrm>
                              <a:off x="3703" y="4099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Line 406"/>
                          <wps:cNvCnPr/>
                          <wps:spPr bwMode="auto">
                            <a:xfrm>
                              <a:off x="3681" y="4066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407"/>
                          <wps:cNvCnPr/>
                          <wps:spPr bwMode="auto">
                            <a:xfrm>
                              <a:off x="4437" y="4099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5" name="Line 408"/>
                          <wps:cNvCnPr/>
                          <wps:spPr bwMode="auto">
                            <a:xfrm flipV="1">
                              <a:off x="4458" y="4500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6" name="Line 409"/>
                          <wps:cNvCnPr/>
                          <wps:spPr bwMode="auto">
                            <a:xfrm flipV="1">
                              <a:off x="1560" y="5215"/>
                              <a:ext cx="1407" cy="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7" name="Line 410"/>
                          <wps:cNvCnPr/>
                          <wps:spPr bwMode="auto">
                            <a:xfrm>
                              <a:off x="3009" y="4816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8" name="Line 411"/>
                          <wps:cNvCnPr/>
                          <wps:spPr bwMode="auto">
                            <a:xfrm>
                              <a:off x="2967" y="4781"/>
                              <a:ext cx="151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9" name="Line 412"/>
                          <wps:cNvCnPr/>
                          <wps:spPr bwMode="auto">
                            <a:xfrm>
                              <a:off x="4479" y="4814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0" name="Line 413"/>
                          <wps:cNvCnPr/>
                          <wps:spPr bwMode="auto">
                            <a:xfrm flipV="1">
                              <a:off x="4500" y="5210"/>
                              <a:ext cx="1437" cy="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Line 414"/>
                          <wps:cNvCnPr/>
                          <wps:spPr bwMode="auto">
                            <a:xfrm flipV="1">
                              <a:off x="1581" y="5914"/>
                              <a:ext cx="2193" cy="1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2" name="Line 415"/>
                          <wps:cNvCnPr/>
                          <wps:spPr bwMode="auto">
                            <a:xfrm>
                              <a:off x="3795" y="552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3" name="Line 416"/>
                          <wps:cNvCnPr/>
                          <wps:spPr bwMode="auto">
                            <a:xfrm flipV="1">
                              <a:off x="3753" y="5494"/>
                              <a:ext cx="71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4" name="Line 417"/>
                          <wps:cNvCnPr/>
                          <wps:spPr bwMode="auto">
                            <a:xfrm>
                              <a:off x="4467" y="5525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5" name="Line 418"/>
                          <wps:cNvCnPr/>
                          <wps:spPr bwMode="auto">
                            <a:xfrm>
                              <a:off x="4488" y="5929"/>
                              <a:ext cx="220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6" name="Line 419"/>
                          <wps:cNvCnPr/>
                          <wps:spPr bwMode="auto">
                            <a:xfrm flipV="1">
                              <a:off x="4781" y="3355"/>
                              <a:ext cx="1" cy="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7" name="Line 420"/>
                          <wps:cNvCnPr/>
                          <wps:spPr bwMode="auto">
                            <a:xfrm>
                              <a:off x="4781" y="3355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8" name="Line 421"/>
                          <wps:cNvCnPr/>
                          <wps:spPr bwMode="auto">
                            <a:xfrm>
                              <a:off x="5138" y="3386"/>
                              <a:ext cx="1" cy="40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9" name="Line 422"/>
                          <wps:cNvCnPr/>
                          <wps:spPr bwMode="auto">
                            <a:xfrm>
                              <a:off x="5158" y="3791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0" name="Line 423"/>
                          <wps:cNvCnPr/>
                          <wps:spPr bwMode="auto">
                            <a:xfrm flipV="1">
                              <a:off x="5515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1" name="Line 424"/>
                          <wps:cNvCnPr/>
                          <wps:spPr bwMode="auto">
                            <a:xfrm>
                              <a:off x="5515" y="3354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2" name="Line 425"/>
                          <wps:cNvCnPr/>
                          <wps:spPr bwMode="auto">
                            <a:xfrm>
                              <a:off x="5873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Line 426"/>
                          <wps:cNvCnPr/>
                          <wps:spPr bwMode="auto">
                            <a:xfrm>
                              <a:off x="5914" y="3791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4" name="Line 427"/>
                          <wps:cNvCnPr/>
                          <wps:spPr bwMode="auto">
                            <a:xfrm flipV="1">
                              <a:off x="6272" y="3354"/>
                              <a:ext cx="1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5" name="Line 428"/>
                          <wps:cNvCnPr/>
                          <wps:spPr bwMode="auto">
                            <a:xfrm>
                              <a:off x="6272" y="3354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6" name="Line 429"/>
                          <wps:cNvCnPr/>
                          <wps:spPr bwMode="auto">
                            <a:xfrm>
                              <a:off x="6629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Line 430"/>
                          <wps:cNvCnPr/>
                          <wps:spPr bwMode="auto">
                            <a:xfrm>
                              <a:off x="6608" y="3791"/>
                              <a:ext cx="35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8" name="Line 431"/>
                          <wps:cNvCnPr/>
                          <wps:spPr bwMode="auto">
                            <a:xfrm flipV="1">
                              <a:off x="6964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9" name="Line 432"/>
                          <wps:cNvCnPr/>
                          <wps:spPr bwMode="auto">
                            <a:xfrm>
                              <a:off x="6964" y="3354"/>
                              <a:ext cx="3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0" name="Line 433"/>
                          <wps:cNvCnPr/>
                          <wps:spPr bwMode="auto">
                            <a:xfrm>
                              <a:off x="5160" y="4101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1" name="Line 434"/>
                          <wps:cNvCnPr/>
                          <wps:spPr bwMode="auto">
                            <a:xfrm>
                              <a:off x="5138" y="4068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2" name="Line 435"/>
                          <wps:cNvCnPr/>
                          <wps:spPr bwMode="auto">
                            <a:xfrm>
                              <a:off x="5894" y="410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3" name="Line 436"/>
                          <wps:cNvCnPr/>
                          <wps:spPr bwMode="auto">
                            <a:xfrm flipV="1">
                              <a:off x="5915" y="4500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4" name="Line 437"/>
                          <wps:cNvCnPr/>
                          <wps:spPr bwMode="auto">
                            <a:xfrm>
                              <a:off x="6630" y="4099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" name="Line 438"/>
                          <wps:cNvCnPr/>
                          <wps:spPr bwMode="auto">
                            <a:xfrm>
                              <a:off x="6608" y="4066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" name="Line 439"/>
                          <wps:cNvCnPr/>
                          <wps:spPr bwMode="auto">
                            <a:xfrm>
                              <a:off x="5936" y="4816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7" name="Line 440"/>
                          <wps:cNvCnPr/>
                          <wps:spPr bwMode="auto">
                            <a:xfrm>
                              <a:off x="5894" y="4781"/>
                              <a:ext cx="151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8" name="Line 441"/>
                          <wps:cNvCnPr/>
                          <wps:spPr bwMode="auto">
                            <a:xfrm>
                              <a:off x="6722" y="552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9" name="Line 442"/>
                          <wps:cNvCnPr/>
                          <wps:spPr bwMode="auto">
                            <a:xfrm flipV="1">
                              <a:off x="6680" y="5494"/>
                              <a:ext cx="71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530" name="Text Box 443"/>
                        <wps:cNvSpPr txBox="1">
                          <a:spLocks noChangeArrowheads="1"/>
                        </wps:cNvSpPr>
                        <wps:spPr bwMode="auto">
                          <a:xfrm>
                            <a:off x="53340" y="629920"/>
                            <a:ext cx="186690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AB0A215" w14:textId="77777777" w:rsidR="00935ADB" w:rsidRDefault="00935ADB" w:rsidP="00935ADB">
                              <w:r w:rsidRPr="00023BCA"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Q</w:t>
                              </w:r>
                              <w:r w:rsidRPr="00023BCA"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bscript"/>
                                </w:rPr>
                                <w:t>0</w:t>
                              </w:r>
                              <w:r w:rsidRPr="00023BCA"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perscript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1" name="Text Box 444"/>
                        <wps:cNvSpPr txBox="1">
                          <a:spLocks noChangeArrowheads="1"/>
                        </wps:cNvSpPr>
                        <wps:spPr bwMode="auto">
                          <a:xfrm>
                            <a:off x="53340" y="944880"/>
                            <a:ext cx="186690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52F3A87" w14:textId="77777777" w:rsidR="00935ADB" w:rsidRDefault="00935ADB" w:rsidP="00935ADB">
                              <w:r w:rsidRPr="00023BCA"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bscript"/>
                                </w:rPr>
                                <w:t>1</w:t>
                              </w:r>
                              <w:r w:rsidRPr="00023BCA"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perscript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2" name="Text Box 445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" y="1259840"/>
                            <a:ext cx="173355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DB0F2BE" w14:textId="77777777" w:rsidR="00935ADB" w:rsidRDefault="00935ADB" w:rsidP="00935ADB">
                              <w:r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3" name="Text Box 446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" y="295275"/>
                            <a:ext cx="186690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97698AC" w14:textId="77777777" w:rsidR="00935ADB" w:rsidRDefault="00935ADB" w:rsidP="00935ADB">
                              <w:r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972787" id="画布 534" o:spid="_x0000_s1124" editas="canvas" style="position:absolute;left:0;text-align:left;margin-left:193.2pt;margin-top:16.25pt;width:250.35pt;height:132.8pt;z-index:251664896;mso-position-horizontal-relative:text;mso-position-vertical-relative:text" coordsize="31794,168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">
                <v:shape id="_x0000_s1125" type="#_x0000_t75" style="position:absolute;width:31794;height:16865;visibility:visible;mso-wrap-style:square">
                  <v:fill o:detectmouseclick="t"/>
                  <v:path o:connecttype="none"/>
                </v:shape>
                <v:group id="Group 382" o:spid="_x0000_s1126" style="position:absolute;left:2667;top:2946;width:28149;height:12274" coordorigin="1497,3354" coordsize="5909,2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3Xl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fPFO/ydCUdArn4BAAD//wMAUEsBAi0AFAAGAAgAAAAhANvh9svuAAAAhQEAABMAAAAAAAAA&#10;AAAAAAAAAAAAAFtDb250ZW50X1R5cGVzXS54bWxQSwECLQAUAAYACAAAACEAWvQsW78AAAAVAQAA&#10;CwAAAAAAAAAAAAAAAAAfAQAAX3JlbHMvLnJlbHNQSwECLQAUAAYACAAAACEAak915cYAAADcAAAA&#10;DwAAAAAAAAAAAAAAAAAHAgAAZHJzL2Rvd25yZXYueG1sUEsFBgAAAAADAAMAtwAAAPoCAAAAAA==&#10;">
                  <o:lock v:ext="edit" aspectratio="t"/>
                  <v:line id="Line 383" o:spid="_x0000_s1127" style="position:absolute;visibility:visible;mso-wrap-style:square" from="1497,3789" to="1854,3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"/>
                  <v:line id="Line 384" o:spid="_x0000_s1128" style="position:absolute;flip:y;visibility:visible;mso-wrap-style:square" from="1854,3355" to="1854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"/>
                  <v:line id="Line 385" o:spid="_x0000_s1129" style="position:absolute;visibility:visible;mso-wrap-style:square" from="1854,3355" to="2211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D+vLxwAAANw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XkdwPROPgJxdAAAA//8DAFBLAQItABQABgAIAAAAIQDb4fbL7gAAAIUBAAATAAAAAAAA&#10;AAAAAAAAAAAAAABbQ29udGVudF9UeXBlc10ueG1sUEsBAi0AFAAGAAgAAAAhAFr0LFu/AAAAFQEA&#10;AAsAAAAAAAAAAAAAAAAAHwEAAF9yZWxzLy5yZWxzUEsBAi0AFAAGAAgAAAAhADwP68vHAAAA3AAA&#10;AA8AAAAAAAAAAAAAAAAABwIAAGRycy9kb3ducmV2LnhtbFBLBQYAAAAAAwADALcAAAD7AgAAAAA=&#10;"/>
                  <v:line id="Line 386" o:spid="_x0000_s1130" style="position:absolute;visibility:visible;mso-wrap-style:square" from="2211,3386" to="2211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"/>
                  <v:line id="Line 387" o:spid="_x0000_s1131" style="position:absolute;visibility:visible;mso-wrap-style:square" from="2231,3791" to="2588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"/>
                  <v:line id="Line 388" o:spid="_x0000_s1132" style="position:absolute;flip:y;visibility:visible;mso-wrap-style:square" from="2588,3354" to="2590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"/>
                  <v:line id="Line 389" o:spid="_x0000_s1133" style="position:absolute;visibility:visible;mso-wrap-style:square" from="2588,3354" to="2946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O3IxwAAANw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1K4nolHQM4vAAAA//8DAFBLAQItABQABgAIAAAAIQDb4fbL7gAAAIUBAAATAAAAAAAA&#10;AAAAAAAAAAAAAABbQ29udGVudF9UeXBlc10ueG1sUEsBAi0AFAAGAAgAAAAhAFr0LFu/AAAAFQEA&#10;AAsAAAAAAAAAAAAAAAAAHwEAAF9yZWxzLy5yZWxzUEsBAi0AFAAGAAgAAAAhAEM07cjHAAAA3AAA&#10;AA8AAAAAAAAAAAAAAAAABwIAAGRycy9kb3ducmV2LnhtbFBLBQYAAAAAAwADALcAAAD7AgAAAAA=&#10;"/>
                  <v:line id="Line 390" o:spid="_x0000_s1134" style="position:absolute;visibility:visible;mso-wrap-style:square" from="2946,3386" to="2947,3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"/>
                  <v:line id="Line 391" o:spid="_x0000_s1135" style="position:absolute;visibility:visible;mso-wrap-style:square" from="2987,3791" to="3345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"/>
                  <v:line id="Line 392" o:spid="_x0000_s1136" style="position:absolute;flip:y;visibility:visible;mso-wrap-style:square" from="3345,3354" to="3346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"/>
                  <v:line id="Line 393" o:spid="_x0000_s1137" style="position:absolute;visibility:visible;mso-wrap-style:square" from="3345,3354" to="3702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RKAAxAAAANw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M6PZ+IRkItfAAAA//8DAFBLAQItABQABgAIAAAAIQDb4fbL7gAAAIUBAAATAAAAAAAAAAAA&#10;AAAAAAAAAABbQ29udGVudF9UeXBlc10ueG1sUEsBAi0AFAAGAAgAAAAhAFr0LFu/AAAAFQEAAAsA&#10;AAAAAAAAAAAAAAAAHwEAAF9yZWxzLy5yZWxzUEsBAi0AFAAGAAgAAAAhAJZEoADEAAAA3AAAAA8A&#10;AAAAAAAAAAAAAAAABwIAAGRycy9kb3ducmV2LnhtbFBLBQYAAAAAAwADALcAAAD4AgAAAAA=&#10;"/>
                  <v:line id="Line 394" o:spid="_x0000_s1138" style="position:absolute;visibility:visible;mso-wrap-style:square" from="3702,3386" to="3703,3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"/>
                  <v:line id="Line 395" o:spid="_x0000_s1139" style="position:absolute;visibility:visible;mso-wrap-style:square" from="3681,3791" to="4037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"/>
                  <v:line id="Line 396" o:spid="_x0000_s1140" style="position:absolute;flip:y;visibility:visible;mso-wrap-style:square" from="4037,3354" to="4039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"/>
                  <v:line id="Line 397" o:spid="_x0000_s1141" style="position:absolute;visibility:visible;mso-wrap-style:square" from="4037,3354" to="4396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"/>
                  <v:line id="Line 398" o:spid="_x0000_s1142" style="position:absolute;visibility:visible;mso-wrap-style:square" from="4396,3386" to="4398,3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"/>
                  <v:line id="Line 399" o:spid="_x0000_s1143" style="position:absolute;visibility:visible;mso-wrap-style:square" from="4416,3791" to="4772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"/>
                  <v:line id="Line 400" o:spid="_x0000_s1144" style="position:absolute;flip:y;visibility:visible;mso-wrap-style:square" from="1518,4502" to="2190,4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"/>
                  <v:line id="Line 401" o:spid="_x0000_s1145" style="position:absolute;visibility:visible;mso-wrap-style:square" from="2233,4101" to="2235,4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qwGxAAAANw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K6NZ+IRkItfAAAA//8DAFBLAQItABQABgAIAAAAIQDb4fbL7gAAAIUBAAATAAAAAAAAAAAA&#10;AAAAAAAAAABbQ29udGVudF9UeXBlc10ueG1sUEsBAi0AFAAGAAgAAAAhAFr0LFu/AAAAFQEAAAsA&#10;AAAAAAAAAAAAAAAAHwEAAF9yZWxzLy5yZWxzUEsBAi0AFAAGAAgAAAAhAGgyrAbEAAAA3AAAAA8A&#10;AAAAAAAAAAAAAAAABwIAAGRycy9kb3ducmV2LnhtbFBLBQYAAAAAAwADALcAAAD4AgAAAAA=&#10;"/>
                  <v:line id="Line 402" o:spid="_x0000_s1146" style="position:absolute;visibility:visible;mso-wrap-style:square" from="2211,4068" to="2967,4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"/>
                  <v:line id="Line 403" o:spid="_x0000_s1147" style="position:absolute;visibility:visible;mso-wrap-style:square" from="2967,4101" to="2969,4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"/>
                  <v:line id="Line 404" o:spid="_x0000_s1148" style="position:absolute;flip:y;visibility:visible;mso-wrap-style:square" from="2988,4500" to="3660,4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"/>
                  <v:line id="Line 405" o:spid="_x0000_s1149" style="position:absolute;visibility:visible;mso-wrap-style:square" from="3703,4099" to="3705,4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"/>
                  <v:line id="Line 406" o:spid="_x0000_s1150" style="position:absolute;visibility:visible;mso-wrap-style:square" from="3681,4066" to="4437,4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"/>
                  <v:line id="Line 407" o:spid="_x0000_s1151" style="position:absolute;visibility:visible;mso-wrap-style:square" from="4437,4099" to="4439,45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"/>
                  <v:line id="Line 408" o:spid="_x0000_s1152" style="position:absolute;flip:y;visibility:visible;mso-wrap-style:square" from="4458,4500" to="5130,4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"/>
                  <v:line id="Line 409" o:spid="_x0000_s1153" style="position:absolute;flip:y;visibility:visible;mso-wrap-style:square" from="1560,5215" to="2967,5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"/>
                  <v:line id="Line 410" o:spid="_x0000_s1154" style="position:absolute;visibility:visible;mso-wrap-style:square" from="3009,4816" to="3011,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"/>
                  <v:line id="Line 411" o:spid="_x0000_s1155" style="position:absolute;visibility:visible;mso-wrap-style:square" from="2967,4781" to="4479,47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"/>
                  <v:line id="Line 412" o:spid="_x0000_s1156" style="position:absolute;visibility:visible;mso-wrap-style:square" from="4479,4814" to="4481,5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"/>
                  <v:line id="Line 413" o:spid="_x0000_s1157" style="position:absolute;flip:y;visibility:visible;mso-wrap-style:square" from="4500,5210" to="5937,5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i24wwAAANw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luanM+kIyPkdAAD//wMAUEsBAi0AFAAGAAgAAAAhANvh9svuAAAAhQEAABMAAAAAAAAAAAAA&#10;AAAAAAAAAFtDb250ZW50X1R5cGVzXS54bWxQSwECLQAUAAYACAAAACEAWvQsW78AAAAVAQAACwAA&#10;AAAAAAAAAAAAAAAfAQAAX3JlbHMvLnJlbHNQSwECLQAUAAYACAAAACEAVFItuMMAAADcAAAADwAA&#10;AAAAAAAAAAAAAAAHAgAAZHJzL2Rvd25yZXYueG1sUEsFBgAAAAADAAMAtwAAAPcCAAAAAA==&#10;"/>
                  <v:line id="Line 414" o:spid="_x0000_s1158" style="position:absolute;flip:y;visibility:visible;mso-wrap-style:square" from="1581,5914" to="3774,5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"/>
                  <v:line id="Line 415" o:spid="_x0000_s1159" style="position:absolute;visibility:visible;mso-wrap-style:square" from="3795,5521" to="3797,5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JcrxgAAANw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vCcTODvTDwCcvELAAD//wMAUEsBAi0AFAAGAAgAAAAhANvh9svuAAAAhQEAABMAAAAAAAAA&#10;AAAAAAAAAAAAAFtDb250ZW50X1R5cGVzXS54bWxQSwECLQAUAAYACAAAACEAWvQsW78AAAAVAQAA&#10;CwAAAAAAAAAAAAAAAAAfAQAAX3JlbHMvLnJlbHNQSwECLQAUAAYACAAAACEAEuiXK8YAAADcAAAA&#10;DwAAAAAAAAAAAAAAAAAHAgAAZHJzL2Rvd25yZXYueG1sUEsFBgAAAAADAAMAtwAAAPoCAAAAAA==&#10;"/>
                  <v:line id="Line 416" o:spid="_x0000_s1160" style="position:absolute;flip:y;visibility:visible;mso-wrap-style:square" from="3753,5494" to="4467,5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"/>
                  <v:line id="Line 417" o:spid="_x0000_s1161" style="position:absolute;visibility:visible;mso-wrap-style:square" from="4467,5525" to="4469,5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arExwAAANw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JVO4nYlHQC6uAAAA//8DAFBLAQItABQABgAIAAAAIQDb4fbL7gAAAIUBAAATAAAAAAAA&#10;AAAAAAAAAAAAAABbQ29udGVudF9UeXBlc10ueG1sUEsBAi0AFAAGAAgAAAAhAFr0LFu/AAAAFQEA&#10;AAsAAAAAAAAAAAAAAAAAHwEAAF9yZWxzLy5yZWxzUEsBAi0AFAAGAAgAAAAhAPJNqsTHAAAA3AAA&#10;AA8AAAAAAAAAAAAAAAAABwIAAGRycy9kb3ducmV2LnhtbFBLBQYAAAAAAwADALcAAAD7AgAAAAA=&#10;"/>
                  <v:line id="Line 418" o:spid="_x0000_s1162" style="position:absolute;visibility:visible;mso-wrap-style:square" from="4488,5929" to="6693,5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Q9fxwAAANw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ZAL/Z+IRkPMrAAAA//8DAFBLAQItABQABgAIAAAAIQDb4fbL7gAAAIUBAAATAAAAAAAA&#10;AAAAAAAAAAAAAABbQ29udGVudF9UeXBlc10ueG1sUEsBAi0AFAAGAAgAAAAhAFr0LFu/AAAAFQEA&#10;AAsAAAAAAAAAAAAAAAAAHwEAAF9yZWxzLy5yZWxzUEsBAi0AFAAGAAgAAAAhAJ0BD1/HAAAA3AAA&#10;AA8AAAAAAAAAAAAAAAAABwIAAGRycy9kb3ducmV2LnhtbFBLBQYAAAAAAwADALcAAAD7AgAAAAA=&#10;"/>
                  <v:line id="Line 419" o:spid="_x0000_s1163" style="position:absolute;flip:y;visibility:visible;mso-wrap-style:square" from="4781,3355" to="4782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"/>
                  <v:line id="Line 420" o:spid="_x0000_s1164" style="position:absolute;visibility:visible;mso-wrap-style:square" from="4781,3355" to="5138,3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zSzxwAAANw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VMkye4nolHQM4vAAAA//8DAFBLAQItABQABgAIAAAAIQDb4fbL7gAAAIUBAAATAAAAAAAA&#10;AAAAAAAAAAAAAABbQ29udGVudF9UeXBlc10ueG1sUEsBAi0AFAAGAAgAAAAhAFr0LFu/AAAAFQEA&#10;AAsAAAAAAAAAAAAAAAAAHwEAAF9yZWxzLy5yZWxzUEsBAi0AFAAGAAgAAAAhAAKfNLPHAAAA3AAA&#10;AA8AAAAAAAAAAAAAAAAABwIAAGRycy9kb3ducmV2LnhtbFBLBQYAAAAAAwADALcAAAD7AgAAAAA=&#10;"/>
                  <v:line id="Line 421" o:spid="_x0000_s1165" style="position:absolute;visibility:visible;mso-wrap-style:square" from="5138,3386" to="5139,3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"/>
                  <v:line id="Line 422" o:spid="_x0000_s1166" style="position:absolute;visibility:visible;mso-wrap-style:square" from="5158,3791" to="5515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"/>
                  <v:line id="Line 423" o:spid="_x0000_s1167" style="position:absolute;flip:y;visibility:visible;mso-wrap-style:square" from="5515,3354" to="5517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"/>
                  <v:line id="Line 424" o:spid="_x0000_s1168" style="position:absolute;visibility:visible;mso-wrap-style:square" from="5515,3354" to="5873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"/>
                  <v:line id="Line 425" o:spid="_x0000_s1169" style="position:absolute;visibility:visible;mso-wrap-style:square" from="5873,3386" to="5874,3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"/>
                  <v:line id="Line 426" o:spid="_x0000_s1170" style="position:absolute;visibility:visible;mso-wrap-style:square" from="5914,3791" to="6272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"/>
                  <v:line id="Line 427" o:spid="_x0000_s1171" style="position:absolute;flip:y;visibility:visible;mso-wrap-style:square" from="6272,3354" to="6273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"/>
                  <v:line id="Line 428" o:spid="_x0000_s1172" style="position:absolute;visibility:visible;mso-wrap-style:square" from="6272,3354" to="6629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"/>
                  <v:line id="Line 429" o:spid="_x0000_s1173" style="position:absolute;visibility:visible;mso-wrap-style:square" from="6629,3386" to="6630,3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gf1xgAAANw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KIXrmXgE5OwCAAD//wMAUEsBAi0AFAAGAAgAAAAhANvh9svuAAAAhQEAABMAAAAAAAAA&#10;AAAAAAAAAAAAAFtDb250ZW50X1R5cGVzXS54bWxQSwECLQAUAAYACAAAACEAWvQsW78AAAAVAQAA&#10;CwAAAAAAAAAAAAAAAAAfAQAAX3JlbHMvLnJlbHNQSwECLQAUAAYACAAAACEA6AoH9cYAAADcAAAA&#10;DwAAAAAAAAAAAAAAAAAHAgAAZHJzL2Rvd25yZXYueG1sUEsFBgAAAAADAAMAtwAAAPoCAAAAAA==&#10;"/>
                  <v:line id="Line 430" o:spid="_x0000_s1174" style="position:absolute;visibility:visible;mso-wrap-style:square" from="6608,3791" to="6964,3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"/>
                  <v:line id="Line 431" o:spid="_x0000_s1175" style="position:absolute;flip:y;visibility:visible;mso-wrap-style:square" from="6964,3354" to="6966,3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"/>
                  <v:line id="Line 432" o:spid="_x0000_s1176" style="position:absolute;visibility:visible;mso-wrap-style:square" from="6964,3354" to="7323,3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"/>
                  <v:line id="Line 433" o:spid="_x0000_s1177" style="position:absolute;visibility:visible;mso-wrap-style:square" from="5160,4101" to="5162,4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"/>
                  <v:line id="Line 434" o:spid="_x0000_s1178" style="position:absolute;visibility:visible;mso-wrap-style:square" from="5138,4068" to="5894,4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"/>
                  <v:line id="Line 435" o:spid="_x0000_s1179" style="position:absolute;visibility:visible;mso-wrap-style:square" from="5894,4101" to="5896,4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"/>
                  <v:line id="Line 436" o:spid="_x0000_s1180" style="position:absolute;flip:y;visibility:visible;mso-wrap-style:square" from="5915,4500" to="6587,4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"/>
                  <v:line id="Line 437" o:spid="_x0000_s1181" style="position:absolute;visibility:visible;mso-wrap-style:square" from="6630,4099" to="6632,4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"/>
                  <v:line id="Line 438" o:spid="_x0000_s1182" style="position:absolute;visibility:visible;mso-wrap-style:square" from="6608,4066" to="7364,40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"/>
                  <v:line id="Line 439" o:spid="_x0000_s1183" style="position:absolute;visibility:visible;mso-wrap-style:square" from="5936,4816" to="5938,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s1IxgAAANw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vA8SeHvTDwCcvELAAD//wMAUEsBAi0AFAAGAAgAAAAhANvh9svuAAAAhQEAABMAAAAAAAAA&#10;AAAAAAAAAAAAAFtDb250ZW50X1R5cGVzXS54bWxQSwECLQAUAAYACAAAACEAWvQsW78AAAAVAQAA&#10;CwAAAAAAAAAAAAAAAAAfAQAAX3JlbHMvLnJlbHNQSwECLQAUAAYACAAAACEAJmbNSMYAAADcAAAA&#10;DwAAAAAAAAAAAAAAAAAHAgAAZHJzL2Rvd25yZXYueG1sUEsFBgAAAAADAAMAtwAAAPoCAAAAAA==&#10;"/>
                  <v:line id="Line 440" o:spid="_x0000_s1184" style="position:absolute;visibility:visible;mso-wrap-style:square" from="5894,4781" to="7406,47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mjTxwAAANw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Rq9wPROPgJxdAAAA//8DAFBLAQItABQABgAIAAAAIQDb4fbL7gAAAIUBAAATAAAAAAAA&#10;AAAAAAAAAAAAAABbQ29udGVudF9UeXBlc10ueG1sUEsBAi0AFAAGAAgAAAAhAFr0LFu/AAAAFQEA&#10;AAsAAAAAAAAAAAAAAAAAHwEAAF9yZWxzLy5yZWxzUEsBAi0AFAAGAAgAAAAhAEkqaNPHAAAA3AAA&#10;AA8AAAAAAAAAAAAAAAAABwIAAGRycy9kb3ducmV2LnhtbFBLBQYAAAAAAwADALcAAAD7AgAAAAA=&#10;"/>
                  <v:line id="Line 441" o:spid="_x0000_s1185" style="position:absolute;visibility:visible;mso-wrap-style:square" from="6722,5521" to="6724,59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"/>
                  <v:line id="Line 442" o:spid="_x0000_s1186" style="position:absolute;flip:y;visibility:visible;mso-wrap-style:square" from="6680,5494" to="7394,5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"/>
                </v:group>
                <v:shape id="Text Box 443" o:spid="_x0000_s1187" type="#_x0000_t202" style="position:absolute;left:533;top:6299;width:186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" stroked="f" strokeweight="2.25pt">
                  <v:textbox inset="0,0,0,0">
                    <w:txbxContent>
                      <w:p w14:paraId="1AB0A215" w14:textId="77777777" w:rsidR="00935ADB" w:rsidRDefault="00935ADB" w:rsidP="00935ADB">
                        <w:r w:rsidRPr="00023BCA"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Q</w:t>
                        </w:r>
                        <w:r w:rsidRPr="00023BCA"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bscript"/>
                          </w:rPr>
                          <w:t>0</w:t>
                        </w:r>
                        <w:r w:rsidRPr="00023BCA"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perscript"/>
                          </w:rPr>
                          <w:t>n</w:t>
                        </w:r>
                      </w:p>
                    </w:txbxContent>
                  </v:textbox>
                </v:shape>
                <v:shape id="Text Box 444" o:spid="_x0000_s1188" type="#_x0000_t202" style="position:absolute;left:533;top:9448;width:1867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" stroked="f" strokeweight="2.25pt">
                  <v:textbox inset="0,0,0,0">
                    <w:txbxContent>
                      <w:p w14:paraId="052F3A87" w14:textId="77777777" w:rsidR="00935ADB" w:rsidRDefault="00935ADB" w:rsidP="00935ADB">
                        <w:r w:rsidRPr="00023BCA"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Q</w:t>
                        </w:r>
                        <w:r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bscript"/>
                          </w:rPr>
                          <w:t>1</w:t>
                        </w:r>
                        <w:r w:rsidRPr="00023BCA"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perscript"/>
                          </w:rPr>
                          <w:t>n</w:t>
                        </w:r>
                      </w:p>
                    </w:txbxContent>
                  </v:textbox>
                </v:shape>
                <v:shape id="Text Box 445" o:spid="_x0000_s1189" type="#_x0000_t202" style="position:absolute;left:400;top:12598;width:1733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" stroked="f" strokeweight="2.25pt">
                  <v:textbox inset="0,0,0,0">
                    <w:txbxContent>
                      <w:p w14:paraId="0DB0F2BE" w14:textId="77777777" w:rsidR="00935ADB" w:rsidRDefault="00935ADB" w:rsidP="00935ADB">
                        <w:r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Z</w:t>
                        </w:r>
                      </w:p>
                    </w:txbxContent>
                  </v:textbox>
                </v:shape>
                <v:shape id="Text Box 446" o:spid="_x0000_s1190" type="#_x0000_t202" style="position:absolute;left:400;top:2952;width:1866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" stroked="f" strokeweight="2.25pt">
                  <v:textbox inset="0,0,0,0">
                    <w:txbxContent>
                      <w:p w14:paraId="097698AC" w14:textId="77777777" w:rsidR="00935ADB" w:rsidRDefault="00935ADB" w:rsidP="00935ADB">
                        <w:r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CP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2920" w:dyaOrig="380" w14:anchorId="5A86A88E">
          <v:shape id="_x0000_i1046" type="#_x0000_t75" style="width:145.8pt;height:19.2pt" o:ole="">
            <v:imagedata r:id="rId57" o:title=""/>
          </v:shape>
          <o:OLEObject Type="Embed" ProgID="Equation.3" ShapeID="_x0000_i1046" DrawAspect="Content" ObjectID="_1739550548" r:id="rId58"/>
        </w:objec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  </w:t>
      </w:r>
    </w:p>
    <w:p w14:paraId="470B0ED1" w14:textId="77777777" w:rsidR="00935ADB" w:rsidRPr="0087111D" w:rsidRDefault="00935ADB" w:rsidP="00935ADB">
      <w:pPr>
        <w:ind w:firstLineChars="196" w:firstLine="413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⑶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列</w:t>
      </w:r>
      <w:proofErr w:type="gramStart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全状态</w:t>
      </w:r>
      <w:proofErr w:type="gramEnd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转换表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)           </w:t>
      </w:r>
    </w:p>
    <w:tbl>
      <w:tblPr>
        <w:tblpPr w:leftFromText="180" w:rightFromText="180" w:vertAnchor="text" w:horzAnchor="page" w:tblpX="887" w:tblpY="126"/>
        <w:tblW w:w="0" w:type="auto"/>
        <w:tblBorders>
          <w:top w:val="single" w:sz="12" w:space="0" w:color="000000"/>
          <w:left w:val="nil"/>
          <w:bottom w:val="single" w:sz="12" w:space="0" w:color="000000"/>
          <w:right w:val="nil"/>
          <w:insideH w:val="nil"/>
          <w:insideV w:val="nil"/>
        </w:tblBorders>
        <w:tblLook w:val="00A0" w:firstRow="1" w:lastRow="0" w:firstColumn="1" w:lastColumn="0" w:noHBand="0" w:noVBand="0"/>
      </w:tblPr>
      <w:tblGrid>
        <w:gridCol w:w="828"/>
        <w:gridCol w:w="1080"/>
        <w:gridCol w:w="540"/>
      </w:tblGrid>
      <w:tr w:rsidR="00935ADB" w:rsidRPr="0087111D" w14:paraId="27180901" w14:textId="77777777" w:rsidTr="00342C06">
        <w:trPr>
          <w:cantSplit/>
          <w:trHeight w:val="270"/>
        </w:trPr>
        <w:tc>
          <w:tcPr>
            <w:tcW w:w="828" w:type="dxa"/>
            <w:tcBorders>
              <w:left w:val="single" w:sz="4" w:space="0" w:color="auto"/>
              <w:bottom w:val="nil"/>
              <w:right w:val="single" w:sz="6" w:space="0" w:color="000000"/>
            </w:tcBorders>
            <w:vAlign w:val="center"/>
          </w:tcPr>
          <w:p w14:paraId="0E444F41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1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</w:t>
            </w: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0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</w:t>
            </w:r>
          </w:p>
        </w:tc>
        <w:tc>
          <w:tcPr>
            <w:tcW w:w="1080" w:type="dxa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DA13698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1</w:t>
            </w: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+1</w:t>
            </w: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0</w:t>
            </w: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+1</w:t>
            </w:r>
          </w:p>
        </w:tc>
        <w:tc>
          <w:tcPr>
            <w:tcW w:w="54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5CB85815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Z</w:t>
            </w:r>
          </w:p>
        </w:tc>
      </w:tr>
      <w:tr w:rsidR="00935ADB" w:rsidRPr="0087111D" w14:paraId="297B7C04" w14:textId="77777777" w:rsidTr="00342C06">
        <w:trPr>
          <w:cantSplit/>
        </w:trPr>
        <w:tc>
          <w:tcPr>
            <w:tcW w:w="828" w:type="dxa"/>
            <w:tcBorders>
              <w:top w:val="single" w:sz="6" w:space="0" w:color="000000"/>
              <w:left w:val="single" w:sz="4" w:space="0" w:color="auto"/>
              <w:right w:val="single" w:sz="6" w:space="0" w:color="000000"/>
            </w:tcBorders>
            <w:vAlign w:val="center"/>
          </w:tcPr>
          <w:p w14:paraId="601E2A00" w14:textId="77777777" w:rsidR="00935ADB" w:rsidRPr="0087111D" w:rsidRDefault="00935ADB" w:rsidP="00342C06">
            <w:pPr>
              <w:keepNext/>
              <w:keepLines/>
              <w:jc w:val="center"/>
              <w:outlineLvl w:val="0"/>
              <w:rPr>
                <w:rFonts w:ascii="Times New Roman" w:eastAsia="宋体"/>
                <w:b w:val="0"/>
                <w:color w:val="FF0000"/>
                <w:kern w:val="44"/>
                <w:sz w:val="18"/>
                <w:szCs w:val="44"/>
              </w:rPr>
            </w:pPr>
            <w:r w:rsidRPr="0087111D">
              <w:rPr>
                <w:rFonts w:ascii="Times New Roman" w:eastAsia="宋体"/>
                <w:b w:val="0"/>
                <w:i/>
                <w:iCs/>
                <w:color w:val="FF0000"/>
                <w:kern w:val="44"/>
                <w:sz w:val="18"/>
                <w:szCs w:val="44"/>
              </w:rPr>
              <w:t>0</w:t>
            </w:r>
            <w:r w:rsidRPr="0087111D">
              <w:rPr>
                <w:rFonts w:ascii="Times New Roman" w:eastAsia="宋体" w:hint="eastAsia"/>
                <w:b w:val="0"/>
                <w:i/>
                <w:iCs/>
                <w:color w:val="FF0000"/>
                <w:kern w:val="44"/>
                <w:sz w:val="18"/>
                <w:szCs w:val="44"/>
              </w:rPr>
              <w:t xml:space="preserve">  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14:paraId="003E3C83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  1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4" w:space="0" w:color="auto"/>
              <w:right w:val="single" w:sz="4" w:space="0" w:color="auto"/>
            </w:tcBorders>
          </w:tcPr>
          <w:p w14:paraId="6EA42064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</w:tr>
      <w:tr w:rsidR="00935ADB" w:rsidRPr="0087111D" w14:paraId="0F153639" w14:textId="77777777" w:rsidTr="00342C06">
        <w:trPr>
          <w:cantSplit/>
        </w:trPr>
        <w:tc>
          <w:tcPr>
            <w:tcW w:w="828" w:type="dxa"/>
            <w:tcBorders>
              <w:left w:val="single" w:sz="4" w:space="0" w:color="auto"/>
              <w:right w:val="single" w:sz="6" w:space="0" w:color="000000"/>
            </w:tcBorders>
            <w:vAlign w:val="center"/>
          </w:tcPr>
          <w:p w14:paraId="015165AC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  <w:t>0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 xml:space="preserve">  1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B61E26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1  0</w:t>
            </w:r>
          </w:p>
        </w:tc>
        <w:tc>
          <w:tcPr>
            <w:tcW w:w="540" w:type="dxa"/>
            <w:tcBorders>
              <w:left w:val="single" w:sz="4" w:space="0" w:color="auto"/>
              <w:right w:val="single" w:sz="4" w:space="0" w:color="auto"/>
            </w:tcBorders>
          </w:tcPr>
          <w:p w14:paraId="27AF6728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</w:tr>
      <w:tr w:rsidR="00935ADB" w:rsidRPr="0087111D" w14:paraId="76E6730F" w14:textId="77777777" w:rsidTr="00342C06">
        <w:trPr>
          <w:cantSplit/>
        </w:trPr>
        <w:tc>
          <w:tcPr>
            <w:tcW w:w="828" w:type="dxa"/>
            <w:tcBorders>
              <w:left w:val="single" w:sz="4" w:space="0" w:color="auto"/>
              <w:right w:val="single" w:sz="6" w:space="0" w:color="000000"/>
            </w:tcBorders>
            <w:vAlign w:val="center"/>
          </w:tcPr>
          <w:p w14:paraId="3BCDEBE1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 xml:space="preserve">1  </w:t>
            </w: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DEFDA6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1  1</w:t>
            </w:r>
          </w:p>
        </w:tc>
        <w:tc>
          <w:tcPr>
            <w:tcW w:w="540" w:type="dxa"/>
            <w:tcBorders>
              <w:left w:val="single" w:sz="4" w:space="0" w:color="auto"/>
              <w:right w:val="single" w:sz="4" w:space="0" w:color="auto"/>
            </w:tcBorders>
          </w:tcPr>
          <w:p w14:paraId="36B5C8D5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</w:tr>
      <w:tr w:rsidR="00935ADB" w:rsidRPr="0087111D" w14:paraId="7066B746" w14:textId="77777777" w:rsidTr="00342C06">
        <w:trPr>
          <w:cantSplit/>
        </w:trPr>
        <w:tc>
          <w:tcPr>
            <w:tcW w:w="828" w:type="dxa"/>
            <w:tcBorders>
              <w:left w:val="single" w:sz="4" w:space="0" w:color="auto"/>
              <w:right w:val="single" w:sz="6" w:space="0" w:color="000000"/>
            </w:tcBorders>
            <w:vAlign w:val="center"/>
          </w:tcPr>
          <w:p w14:paraId="01D904EF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  <w:t>1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 xml:space="preserve">  1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D9EE950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  0</w:t>
            </w:r>
          </w:p>
        </w:tc>
        <w:tc>
          <w:tcPr>
            <w:tcW w:w="540" w:type="dxa"/>
            <w:tcBorders>
              <w:left w:val="single" w:sz="4" w:space="0" w:color="auto"/>
              <w:right w:val="single" w:sz="4" w:space="0" w:color="auto"/>
            </w:tcBorders>
          </w:tcPr>
          <w:p w14:paraId="54698D83" w14:textId="77777777"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1</w:t>
            </w:r>
          </w:p>
        </w:tc>
      </w:tr>
    </w:tbl>
    <w:p w14:paraId="2F91ECB8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0C332517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21229975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4765D686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28E3B549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42AE8CDB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3D5E9782" w14:textId="77777777"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14:paraId="70E729EB" w14:textId="77777777" w:rsidR="00935ADB" w:rsidRPr="0087111D" w:rsidRDefault="00935ADB" w:rsidP="00935ADB">
      <w:pPr>
        <w:ind w:firstLineChars="196" w:firstLine="413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⑷</w:t>
      </w:r>
      <w:proofErr w:type="gramStart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画全状态</w:t>
      </w:r>
      <w:proofErr w:type="gramEnd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转换图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)</w:t>
      </w:r>
    </w:p>
    <w:p w14:paraId="6F401873" w14:textId="77777777"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  <w:r>
        <w:rPr>
          <w:rFonts w:ascii="Times New Roman" w:eastAsia="宋体"/>
          <w:b w:val="0"/>
          <w:bCs w:val="0"/>
          <w:noProof/>
          <w:kern w:val="2"/>
          <w:sz w:val="21"/>
          <w:szCs w:val="24"/>
        </w:rPr>
        <w:drawing>
          <wp:anchor distT="0" distB="0" distL="114300" distR="114300" simplePos="0" relativeHeight="251663872" behindDoc="0" locked="0" layoutInCell="1" allowOverlap="1" wp14:anchorId="7AFD3CAE" wp14:editId="600DCB08">
            <wp:simplePos x="0" y="0"/>
            <wp:positionH relativeFrom="column">
              <wp:posOffset>120015</wp:posOffset>
            </wp:positionH>
            <wp:positionV relativeFrom="paragraph">
              <wp:posOffset>78740</wp:posOffset>
            </wp:positionV>
            <wp:extent cx="1123950" cy="990600"/>
            <wp:effectExtent l="0" t="0" r="0" b="0"/>
            <wp:wrapSquare wrapText="right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95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8F6EC31" w14:textId="77777777"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14:paraId="03CFC362" w14:textId="77777777"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14:paraId="54874730" w14:textId="77777777"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14:paraId="64C2EC4E" w14:textId="77777777"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14:paraId="24F04D72" w14:textId="77777777"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14:paraId="31D7D17A" w14:textId="77777777" w:rsidR="00935ADB" w:rsidRDefault="00935ADB" w:rsidP="00935ADB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⑸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功能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1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)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：该电路为一个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4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进制同步计数器，并且具有自启动功能。</w:t>
      </w:r>
    </w:p>
    <w:p w14:paraId="3F8BFE9A" w14:textId="77777777" w:rsidR="00935ADB" w:rsidRPr="00935ADB" w:rsidRDefault="00935ADB" w:rsidP="00935ADB">
      <w:pPr>
        <w:ind w:firstLineChars="200" w:firstLine="422"/>
        <w:rPr>
          <w:rFonts w:ascii="Times New Roman" w:eastAsia="宋体"/>
          <w:bCs w:val="0"/>
          <w:color w:val="FF0000"/>
          <w:kern w:val="2"/>
          <w:sz w:val="21"/>
          <w:szCs w:val="24"/>
        </w:rPr>
      </w:pPr>
    </w:p>
    <w:sectPr w:rsidR="00935ADB" w:rsidRPr="00935ADB">
      <w:footerReference w:type="default" r:id="rId60"/>
      <w:footerReference w:type="first" r:id="rId61"/>
      <w:pgSz w:w="10433" w:h="14742"/>
      <w:pgMar w:top="1440" w:right="851" w:bottom="1440" w:left="1588" w:header="851" w:footer="992" w:gutter="0"/>
      <w:pgNumType w:start="1"/>
      <w:cols w:space="720"/>
      <w:titlePg/>
      <w:docGrid w:type="lines" w:linePitch="38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003743" w14:textId="77777777" w:rsidR="00243B3C" w:rsidRDefault="00243B3C">
      <w:r>
        <w:separator/>
      </w:r>
    </w:p>
  </w:endnote>
  <w:endnote w:type="continuationSeparator" w:id="0">
    <w:p w14:paraId="25DCAD07" w14:textId="77777777" w:rsidR="00243B3C" w:rsidRDefault="00243B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6CFFEC" w14:textId="77777777" w:rsidR="000E736B" w:rsidRDefault="000E736B">
    <w:pPr>
      <w:pStyle w:val="a5"/>
      <w:jc w:val="center"/>
    </w:pP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CD4821">
      <w:rPr>
        <w:noProof/>
        <w:szCs w:val="21"/>
      </w:rPr>
      <w:t>7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CD4821">
      <w:rPr>
        <w:noProof/>
        <w:szCs w:val="21"/>
      </w:rPr>
      <w:t>7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9A2E41" w14:textId="77777777" w:rsidR="000E736B" w:rsidRDefault="000E736B">
    <w:pPr>
      <w:pStyle w:val="a5"/>
      <w:jc w:val="center"/>
    </w:pP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CD4821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CD4821">
      <w:rPr>
        <w:noProof/>
        <w:szCs w:val="21"/>
      </w:rPr>
      <w:t>6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387F4B" w14:textId="77777777" w:rsidR="00243B3C" w:rsidRDefault="00243B3C">
      <w:r>
        <w:separator/>
      </w:r>
    </w:p>
  </w:footnote>
  <w:footnote w:type="continuationSeparator" w:id="0">
    <w:p w14:paraId="7C6DFCCC" w14:textId="77777777" w:rsidR="00243B3C" w:rsidRDefault="00243B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F07F7"/>
    <w:multiLevelType w:val="hybridMultilevel"/>
    <w:tmpl w:val="B462BEC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C423E89"/>
    <w:multiLevelType w:val="hybridMultilevel"/>
    <w:tmpl w:val="9B2091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6848BE"/>
    <w:multiLevelType w:val="hybridMultilevel"/>
    <w:tmpl w:val="6584E8F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D0E6A96">
      <w:start w:val="2"/>
      <w:numFmt w:val="decimal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35CE6711"/>
    <w:multiLevelType w:val="hybridMultilevel"/>
    <w:tmpl w:val="3BF8063C"/>
    <w:lvl w:ilvl="0" w:tplc="E9CCB69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strike w:val="0"/>
        <w:dstrike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216786F"/>
    <w:multiLevelType w:val="hybridMultilevel"/>
    <w:tmpl w:val="60E49E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4CA770C"/>
    <w:multiLevelType w:val="hybridMultilevel"/>
    <w:tmpl w:val="2DCA01D0"/>
    <w:lvl w:ilvl="0" w:tplc="745C64BE">
      <w:start w:val="1"/>
      <w:numFmt w:val="decimal"/>
      <w:lvlText w:val="%1."/>
      <w:lvlJc w:val="left"/>
      <w:pPr>
        <w:tabs>
          <w:tab w:val="num" w:pos="0"/>
        </w:tabs>
        <w:ind w:left="170" w:hanging="170"/>
      </w:pPr>
    </w:lvl>
    <w:lvl w:ilvl="1" w:tplc="04090019">
      <w:start w:val="1"/>
      <w:numFmt w:val="lowerLetter"/>
      <w:lvlText w:val="%2)"/>
      <w:lvlJc w:val="left"/>
      <w:pPr>
        <w:tabs>
          <w:tab w:val="num" w:pos="1014"/>
        </w:tabs>
        <w:ind w:left="101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434"/>
        </w:tabs>
        <w:ind w:left="143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854"/>
        </w:tabs>
        <w:ind w:left="185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274"/>
        </w:tabs>
        <w:ind w:left="227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694"/>
        </w:tabs>
        <w:ind w:left="2694" w:hanging="420"/>
      </w:pPr>
    </w:lvl>
    <w:lvl w:ilvl="6" w:tplc="0409000F">
      <w:start w:val="1"/>
      <w:numFmt w:val="decimal"/>
      <w:lvlText w:val="%7."/>
      <w:lvlJc w:val="left"/>
      <w:pPr>
        <w:tabs>
          <w:tab w:val="num" w:pos="3114"/>
        </w:tabs>
        <w:ind w:left="311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534"/>
        </w:tabs>
        <w:ind w:left="353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954"/>
        </w:tabs>
        <w:ind w:left="3954" w:hanging="420"/>
      </w:pPr>
    </w:lvl>
  </w:abstractNum>
  <w:abstractNum w:abstractNumId="6" w15:restartNumberingAfterBreak="0">
    <w:nsid w:val="75B61338"/>
    <w:multiLevelType w:val="hybridMultilevel"/>
    <w:tmpl w:val="011622E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7A0A1D4B"/>
    <w:multiLevelType w:val="hybridMultilevel"/>
    <w:tmpl w:val="A92A1EE2"/>
    <w:lvl w:ilvl="0" w:tplc="E9CCB69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strike w:val="0"/>
        <w:dstrike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842432086">
    <w:abstractNumId w:val="2"/>
  </w:num>
  <w:num w:numId="2" w16cid:durableId="1141580604">
    <w:abstractNumId w:val="0"/>
  </w:num>
  <w:num w:numId="3" w16cid:durableId="1021859949">
    <w:abstractNumId w:val="3"/>
  </w:num>
  <w:num w:numId="4" w16cid:durableId="1430156587">
    <w:abstractNumId w:val="6"/>
  </w:num>
  <w:num w:numId="5" w16cid:durableId="855967062">
    <w:abstractNumId w:val="7"/>
  </w:num>
  <w:num w:numId="6" w16cid:durableId="18340304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65072052">
    <w:abstractNumId w:val="1"/>
  </w:num>
  <w:num w:numId="8" w16cid:durableId="71955049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91"/>
  <w:displayHorizontalDrawingGridEvery w:val="0"/>
  <w:displayVerticalDrawingGridEvery w:val="2"/>
  <w:characterSpacingControl w:val="compressPunctuation"/>
  <w:hdrShapeDefaults>
    <o:shapedefaults v:ext="edit" spidmax="2594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C716F"/>
    <w:rsid w:val="000B397D"/>
    <w:rsid w:val="000E736B"/>
    <w:rsid w:val="001A186E"/>
    <w:rsid w:val="001B7C3C"/>
    <w:rsid w:val="001C3B37"/>
    <w:rsid w:val="001D1595"/>
    <w:rsid w:val="001F40CE"/>
    <w:rsid w:val="00200C9B"/>
    <w:rsid w:val="0021164C"/>
    <w:rsid w:val="002138C7"/>
    <w:rsid w:val="0021744F"/>
    <w:rsid w:val="002178B9"/>
    <w:rsid w:val="00243B3C"/>
    <w:rsid w:val="00294280"/>
    <w:rsid w:val="002C0250"/>
    <w:rsid w:val="002E29B1"/>
    <w:rsid w:val="00356BE6"/>
    <w:rsid w:val="00357CC2"/>
    <w:rsid w:val="00376F64"/>
    <w:rsid w:val="003959DF"/>
    <w:rsid w:val="00413515"/>
    <w:rsid w:val="00424BE9"/>
    <w:rsid w:val="004425F9"/>
    <w:rsid w:val="004915CF"/>
    <w:rsid w:val="004A68AB"/>
    <w:rsid w:val="004A7A97"/>
    <w:rsid w:val="00541285"/>
    <w:rsid w:val="005462C3"/>
    <w:rsid w:val="005A6C8D"/>
    <w:rsid w:val="005B0D90"/>
    <w:rsid w:val="005E35E5"/>
    <w:rsid w:val="006460C5"/>
    <w:rsid w:val="00696336"/>
    <w:rsid w:val="0069691E"/>
    <w:rsid w:val="006D70F2"/>
    <w:rsid w:val="007100FB"/>
    <w:rsid w:val="007102AD"/>
    <w:rsid w:val="007162C3"/>
    <w:rsid w:val="00730451"/>
    <w:rsid w:val="00731E8D"/>
    <w:rsid w:val="00736190"/>
    <w:rsid w:val="00764AD3"/>
    <w:rsid w:val="00775369"/>
    <w:rsid w:val="008028EE"/>
    <w:rsid w:val="0087111D"/>
    <w:rsid w:val="00890184"/>
    <w:rsid w:val="008B026E"/>
    <w:rsid w:val="008C57CF"/>
    <w:rsid w:val="008C716F"/>
    <w:rsid w:val="008E1D09"/>
    <w:rsid w:val="00933D16"/>
    <w:rsid w:val="00935ADB"/>
    <w:rsid w:val="0099326A"/>
    <w:rsid w:val="009F31A3"/>
    <w:rsid w:val="00A279C1"/>
    <w:rsid w:val="00A30B5A"/>
    <w:rsid w:val="00A8025B"/>
    <w:rsid w:val="00A97DDA"/>
    <w:rsid w:val="00AD2BD9"/>
    <w:rsid w:val="00B115EB"/>
    <w:rsid w:val="00B162DD"/>
    <w:rsid w:val="00BA1AFB"/>
    <w:rsid w:val="00C21B33"/>
    <w:rsid w:val="00CB6C8F"/>
    <w:rsid w:val="00CD3A02"/>
    <w:rsid w:val="00CD4821"/>
    <w:rsid w:val="00D00B1E"/>
    <w:rsid w:val="00D503E8"/>
    <w:rsid w:val="00EC43FB"/>
    <w:rsid w:val="00EC58DF"/>
    <w:rsid w:val="00EF0902"/>
    <w:rsid w:val="00EF3493"/>
    <w:rsid w:val="00F0014B"/>
    <w:rsid w:val="00F042AE"/>
    <w:rsid w:val="00F1453B"/>
    <w:rsid w:val="00F713DF"/>
    <w:rsid w:val="00FA3ABD"/>
    <w:rsid w:val="00FE2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594" fillcolor="white">
      <v:fill color="white"/>
    </o:shapedefaults>
    <o:shapelayout v:ext="edit">
      <o:idmap v:ext="edit" data="2"/>
    </o:shapelayout>
  </w:shapeDefaults>
  <w:decimalSymbol w:val="."/>
  <w:listSeparator w:val=","/>
  <w14:docId w14:val="2159BF42"/>
  <w15:docId w15:val="{C398F7AD-86F6-4DAD-A61B-3CB172CAE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仿宋_GB2312" w:eastAsia="仿宋_GB2312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  <w:jc w:val="center"/>
    </w:pPr>
    <w:rPr>
      <w:rFonts w:ascii="Times New Roman" w:eastAsia="宋体"/>
      <w:b w:val="0"/>
      <w:bCs w:val="0"/>
      <w:kern w:val="2"/>
      <w:sz w:val="18"/>
      <w:szCs w:val="20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rPr>
      <w:sz w:val="21"/>
    </w:rPr>
  </w:style>
  <w:style w:type="paragraph" w:styleId="2">
    <w:name w:val="Body Text 2"/>
    <w:basedOn w:val="a"/>
    <w:rPr>
      <w:sz w:val="18"/>
    </w:rPr>
  </w:style>
  <w:style w:type="paragraph" w:styleId="a7">
    <w:name w:val="Balloon Text"/>
    <w:basedOn w:val="a"/>
    <w:link w:val="a8"/>
    <w:rsid w:val="0087111D"/>
    <w:rPr>
      <w:sz w:val="18"/>
      <w:szCs w:val="18"/>
    </w:rPr>
  </w:style>
  <w:style w:type="character" w:customStyle="1" w:styleId="a8">
    <w:name w:val="批注框文本 字符"/>
    <w:basedOn w:val="a0"/>
    <w:link w:val="a7"/>
    <w:rsid w:val="0087111D"/>
    <w:rPr>
      <w:rFonts w:ascii="仿宋_GB2312" w:eastAsia="仿宋_GB2312"/>
      <w:b/>
      <w:bCs/>
      <w:sz w:val="18"/>
      <w:szCs w:val="18"/>
    </w:rPr>
  </w:style>
  <w:style w:type="paragraph" w:styleId="a9">
    <w:name w:val="List Paragraph"/>
    <w:basedOn w:val="a"/>
    <w:uiPriority w:val="99"/>
    <w:qFormat/>
    <w:rsid w:val="00EF3493"/>
    <w:pPr>
      <w:ind w:firstLineChars="200" w:firstLine="420"/>
    </w:pPr>
  </w:style>
  <w:style w:type="paragraph" w:styleId="aa">
    <w:name w:val="Normal (Web)"/>
    <w:basedOn w:val="a"/>
    <w:uiPriority w:val="99"/>
    <w:rsid w:val="005462C3"/>
    <w:pPr>
      <w:widowControl/>
      <w:spacing w:before="100" w:beforeAutospacing="1" w:after="100" w:afterAutospacing="1"/>
      <w:jc w:val="left"/>
    </w:pPr>
    <w:rPr>
      <w:rFonts w:ascii="宋体" w:eastAsia="宋体" w:hAnsi="宋体"/>
      <w:b w:val="0"/>
      <w:bCs w:val="0"/>
      <w:color w:val="000000"/>
      <w:sz w:val="24"/>
      <w:szCs w:val="24"/>
    </w:rPr>
  </w:style>
  <w:style w:type="character" w:styleId="ab">
    <w:name w:val="annotation reference"/>
    <w:basedOn w:val="a0"/>
    <w:semiHidden/>
    <w:unhideWhenUsed/>
    <w:rsid w:val="00424BE9"/>
    <w:rPr>
      <w:sz w:val="21"/>
      <w:szCs w:val="21"/>
    </w:rPr>
  </w:style>
  <w:style w:type="paragraph" w:styleId="ac">
    <w:name w:val="annotation text"/>
    <w:basedOn w:val="a"/>
    <w:link w:val="ad"/>
    <w:unhideWhenUsed/>
    <w:rsid w:val="00424BE9"/>
    <w:pPr>
      <w:jc w:val="left"/>
    </w:pPr>
  </w:style>
  <w:style w:type="character" w:customStyle="1" w:styleId="ad">
    <w:name w:val="批注文字 字符"/>
    <w:basedOn w:val="a0"/>
    <w:link w:val="ac"/>
    <w:rsid w:val="00424BE9"/>
    <w:rPr>
      <w:rFonts w:ascii="仿宋_GB2312" w:eastAsia="仿宋_GB2312"/>
      <w:b/>
      <w:bCs/>
      <w:sz w:val="28"/>
      <w:szCs w:val="28"/>
    </w:rPr>
  </w:style>
  <w:style w:type="paragraph" w:styleId="ae">
    <w:name w:val="annotation subject"/>
    <w:basedOn w:val="ac"/>
    <w:next w:val="ac"/>
    <w:link w:val="af"/>
    <w:semiHidden/>
    <w:unhideWhenUsed/>
    <w:rsid w:val="00424BE9"/>
  </w:style>
  <w:style w:type="character" w:customStyle="1" w:styleId="af">
    <w:name w:val="批注主题 字符"/>
    <w:basedOn w:val="ad"/>
    <w:link w:val="ae"/>
    <w:semiHidden/>
    <w:rsid w:val="00424BE9"/>
    <w:rPr>
      <w:rFonts w:ascii="仿宋_GB2312" w:eastAsia="仿宋_GB2312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76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wmf"/><Relationship Id="rId26" Type="http://schemas.openxmlformats.org/officeDocument/2006/relationships/oleObject" Target="embeddings/oleObject4.bin"/><Relationship Id="rId39" Type="http://schemas.openxmlformats.org/officeDocument/2006/relationships/oleObject" Target="embeddings/oleObject9.bin"/><Relationship Id="rId21" Type="http://schemas.openxmlformats.org/officeDocument/2006/relationships/image" Target="media/image14.wmf"/><Relationship Id="rId34" Type="http://schemas.openxmlformats.org/officeDocument/2006/relationships/image" Target="media/image21.wmf"/><Relationship Id="rId42" Type="http://schemas.openxmlformats.org/officeDocument/2006/relationships/image" Target="media/image25.wmf"/><Relationship Id="rId47" Type="http://schemas.openxmlformats.org/officeDocument/2006/relationships/oleObject" Target="embeddings/oleObject16.bin"/><Relationship Id="rId50" Type="http://schemas.openxmlformats.org/officeDocument/2006/relationships/image" Target="media/image27.wmf"/><Relationship Id="rId55" Type="http://schemas.openxmlformats.org/officeDocument/2006/relationships/image" Target="media/image30.wmf"/><Relationship Id="rId63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9" Type="http://schemas.openxmlformats.org/officeDocument/2006/relationships/image" Target="media/image18.png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3.bin"/><Relationship Id="rId32" Type="http://schemas.openxmlformats.org/officeDocument/2006/relationships/image" Target="media/image20.emf"/><Relationship Id="rId37" Type="http://schemas.openxmlformats.org/officeDocument/2006/relationships/image" Target="media/image24.wmf"/><Relationship Id="rId40" Type="http://schemas.openxmlformats.org/officeDocument/2006/relationships/oleObject" Target="embeddings/oleObject10.bin"/><Relationship Id="rId45" Type="http://schemas.openxmlformats.org/officeDocument/2006/relationships/oleObject" Target="embeddings/oleObject14.bin"/><Relationship Id="rId53" Type="http://schemas.openxmlformats.org/officeDocument/2006/relationships/image" Target="media/image29.wmf"/><Relationship Id="rId58" Type="http://schemas.openxmlformats.org/officeDocument/2006/relationships/oleObject" Target="embeddings/oleObject21.bin"/><Relationship Id="rId5" Type="http://schemas.openxmlformats.org/officeDocument/2006/relationships/footnotes" Target="footnotes.xml"/><Relationship Id="rId61" Type="http://schemas.openxmlformats.org/officeDocument/2006/relationships/footer" Target="footer2.xml"/><Relationship Id="rId19" Type="http://schemas.openxmlformats.org/officeDocument/2006/relationships/image" Target="media/image12.wmf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7.wmf"/><Relationship Id="rId30" Type="http://schemas.openxmlformats.org/officeDocument/2006/relationships/image" Target="media/image19.wmf"/><Relationship Id="rId35" Type="http://schemas.openxmlformats.org/officeDocument/2006/relationships/image" Target="media/image22.wmf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56" Type="http://schemas.openxmlformats.org/officeDocument/2006/relationships/oleObject" Target="embeddings/oleObject20.bin"/><Relationship Id="rId8" Type="http://schemas.openxmlformats.org/officeDocument/2006/relationships/image" Target="media/image2.wmf"/><Relationship Id="rId51" Type="http://schemas.openxmlformats.org/officeDocument/2006/relationships/image" Target="media/image28.w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wmf"/><Relationship Id="rId25" Type="http://schemas.openxmlformats.org/officeDocument/2006/relationships/image" Target="media/image16.wmf"/><Relationship Id="rId33" Type="http://schemas.openxmlformats.org/officeDocument/2006/relationships/oleObject" Target="embeddings/oleObject7.bin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5.bin"/><Relationship Id="rId59" Type="http://schemas.openxmlformats.org/officeDocument/2006/relationships/image" Target="media/image32.png"/><Relationship Id="rId20" Type="http://schemas.openxmlformats.org/officeDocument/2006/relationships/image" Target="media/image13.wmf"/><Relationship Id="rId41" Type="http://schemas.openxmlformats.org/officeDocument/2006/relationships/oleObject" Target="embeddings/oleObject11.bin"/><Relationship Id="rId54" Type="http://schemas.openxmlformats.org/officeDocument/2006/relationships/oleObject" Target="embeddings/oleObject19.bin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wmf"/><Relationship Id="rId28" Type="http://schemas.openxmlformats.org/officeDocument/2006/relationships/oleObject" Target="embeddings/oleObject5.bin"/><Relationship Id="rId36" Type="http://schemas.openxmlformats.org/officeDocument/2006/relationships/image" Target="media/image23.wmf"/><Relationship Id="rId49" Type="http://schemas.openxmlformats.org/officeDocument/2006/relationships/oleObject" Target="embeddings/oleObject17.bin"/><Relationship Id="rId57" Type="http://schemas.openxmlformats.org/officeDocument/2006/relationships/image" Target="media/image31.wmf"/><Relationship Id="rId10" Type="http://schemas.openxmlformats.org/officeDocument/2006/relationships/image" Target="media/image4.wmf"/><Relationship Id="rId31" Type="http://schemas.openxmlformats.org/officeDocument/2006/relationships/oleObject" Target="embeddings/oleObject6.bin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8.bin"/><Relationship Id="rId6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7</Pages>
  <Words>574</Words>
  <Characters>3278</Characters>
  <Application>Microsoft Office Word</Application>
  <DocSecurity>0</DocSecurity>
  <Lines>27</Lines>
  <Paragraphs>7</Paragraphs>
  <ScaleCrop>false</ScaleCrop>
  <Company>Microsoft</Company>
  <LinksUpToDate>false</LinksUpToDate>
  <CharactersWithSpaces>3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g</dc:creator>
  <cp:lastModifiedBy>LaiMengyang</cp:lastModifiedBy>
  <cp:revision>6</cp:revision>
  <cp:lastPrinted>2012-04-26T02:28:00Z</cp:lastPrinted>
  <dcterms:created xsi:type="dcterms:W3CDTF">2021-05-07T06:24:00Z</dcterms:created>
  <dcterms:modified xsi:type="dcterms:W3CDTF">2023-03-05T1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MSIP_Label_defa4170-0d19-0005-0004-bc88714345d2_Enabled">
    <vt:lpwstr>true</vt:lpwstr>
  </property>
  <property fmtid="{D5CDD505-2E9C-101B-9397-08002B2CF9AE}" pid="4" name="MSIP_Label_defa4170-0d19-0005-0004-bc88714345d2_SetDate">
    <vt:lpwstr>2023-03-05T11:42:41Z</vt:lpwstr>
  </property>
  <property fmtid="{D5CDD505-2E9C-101B-9397-08002B2CF9AE}" pid="5" name="MSIP_Label_defa4170-0d19-0005-0004-bc88714345d2_Method">
    <vt:lpwstr>Standard</vt:lpwstr>
  </property>
  <property fmtid="{D5CDD505-2E9C-101B-9397-08002B2CF9AE}" pid="6" name="MSIP_Label_defa4170-0d19-0005-0004-bc88714345d2_Name">
    <vt:lpwstr>defa4170-0d19-0005-0004-bc88714345d2</vt:lpwstr>
  </property>
  <property fmtid="{D5CDD505-2E9C-101B-9397-08002B2CF9AE}" pid="7" name="MSIP_Label_defa4170-0d19-0005-0004-bc88714345d2_SiteId">
    <vt:lpwstr>306a5d1f-b2ad-4998-923d-aa962a6121b6</vt:lpwstr>
  </property>
  <property fmtid="{D5CDD505-2E9C-101B-9397-08002B2CF9AE}" pid="8" name="MSIP_Label_defa4170-0d19-0005-0004-bc88714345d2_ActionId">
    <vt:lpwstr>1debe18f-6e64-443b-a4e4-baa88aa39e98</vt:lpwstr>
  </property>
  <property fmtid="{D5CDD505-2E9C-101B-9397-08002B2CF9AE}" pid="9" name="MSIP_Label_defa4170-0d19-0005-0004-bc88714345d2_ContentBits">
    <vt:lpwstr>0</vt:lpwstr>
  </property>
</Properties>
</file>